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C78C0" w14:textId="77777777" w:rsidR="00BE1AC7" w:rsidRPr="00393B79" w:rsidRDefault="00BE1AC7" w:rsidP="00BE1AC7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E913E8F" w14:textId="77777777" w:rsidR="00BE1AC7" w:rsidRPr="00393B79" w:rsidRDefault="00BE1AC7" w:rsidP="00BE1A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4519C180" w14:textId="77777777" w:rsidR="00BE1AC7" w:rsidRPr="00393B79" w:rsidRDefault="00BE1AC7" w:rsidP="00BE1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08212545" w14:textId="77777777" w:rsidR="00BE1AC7" w:rsidRPr="00393B79" w:rsidRDefault="00BE1AC7" w:rsidP="00BE1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7A9F6C67" w14:textId="77777777" w:rsidR="00BE1AC7" w:rsidRPr="00393B79" w:rsidRDefault="00BE1AC7" w:rsidP="00BE1AC7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510EAF4B" w14:textId="77777777" w:rsidR="00BE1AC7" w:rsidRPr="00393B79" w:rsidRDefault="00BE1AC7" w:rsidP="00BE1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3B679E19" w14:textId="77777777" w:rsidR="00BE1AC7" w:rsidRPr="00393B79" w:rsidRDefault="00BE1AC7" w:rsidP="00BE1AC7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1128F45C" w14:textId="77777777" w:rsidR="00BE1AC7" w:rsidRPr="00393B79" w:rsidRDefault="00BE1AC7" w:rsidP="00BE1AC7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1</w:t>
      </w:r>
    </w:p>
    <w:p w14:paraId="6B3327A4" w14:textId="0B93DA06" w:rsidR="00BE1AC7" w:rsidRPr="00393B79" w:rsidRDefault="00BE1AC7" w:rsidP="00BE1AC7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 04.01</w:t>
      </w:r>
      <w:r w:rsidR="004C2CB0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 Внедрение и поддержка КС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24849D97" w14:textId="77777777" w:rsidR="00BE1AC7" w:rsidRPr="00BE1AC7" w:rsidRDefault="00BE1AC7" w:rsidP="00BE1AC7">
      <w:pPr>
        <w:spacing w:after="0" w:line="259" w:lineRule="auto"/>
        <w:ind w:left="10" w:right="76" w:hanging="10"/>
        <w:jc w:val="center"/>
        <w:rPr>
          <w:rFonts w:ascii="Times New Roman" w:hAnsi="Times New Roman" w:cs="Times New Roman"/>
          <w:sz w:val="32"/>
          <w:szCs w:val="32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 xml:space="preserve">Тема: </w:t>
      </w:r>
      <w:r w:rsidRPr="00BE1AC7">
        <w:rPr>
          <w:rFonts w:ascii="Times New Roman" w:eastAsia="Calibri" w:hAnsi="Times New Roman" w:cs="Times New Roman"/>
          <w:b/>
          <w:bCs/>
          <w:sz w:val="32"/>
          <w:szCs w:val="32"/>
        </w:rPr>
        <w:t>«</w:t>
      </w:r>
      <w:r w:rsidRPr="00BE1AC7">
        <w:rPr>
          <w:rFonts w:ascii="Times New Roman" w:hAnsi="Times New Roman" w:cs="Times New Roman"/>
          <w:b/>
          <w:sz w:val="32"/>
          <w:szCs w:val="32"/>
        </w:rPr>
        <w:t>Проектирование графического интерфейса пользователя</w:t>
      </w:r>
      <w:r>
        <w:rPr>
          <w:rFonts w:ascii="Times New Roman" w:hAnsi="Times New Roman" w:cs="Times New Roman"/>
          <w:b/>
          <w:sz w:val="32"/>
          <w:szCs w:val="32"/>
        </w:rPr>
        <w:t>»</w:t>
      </w:r>
    </w:p>
    <w:p w14:paraId="0E9E699F" w14:textId="77777777" w:rsidR="00BE1AC7" w:rsidRPr="00BE1AC7" w:rsidRDefault="00BE1AC7" w:rsidP="00BE1AC7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32"/>
          <w:szCs w:val="32"/>
          <w:lang w:eastAsia="ru-RU"/>
        </w:rPr>
      </w:pPr>
    </w:p>
    <w:p w14:paraId="6E46C257" w14:textId="77777777" w:rsidR="00BE1AC7" w:rsidRDefault="00BE1AC7" w:rsidP="00BE1AC7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2B9A6BAF" w14:textId="77777777" w:rsidR="00BE1AC7" w:rsidRPr="00393B79" w:rsidRDefault="00BE1AC7" w:rsidP="00BE1AC7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а студентк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5E21D796" w14:textId="77777777" w:rsidR="00BE1AC7" w:rsidRPr="00393B79" w:rsidRDefault="00BE1AC7" w:rsidP="00BE1AC7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53588C7A" w14:textId="77777777" w:rsidR="00BE1AC7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</w:t>
      </w:r>
    </w:p>
    <w:p w14:paraId="07120F3F" w14:textId="77777777" w:rsidR="00BE1AC7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программирование</w:t>
      </w:r>
    </w:p>
    <w:p w14:paraId="5ADF9F14" w14:textId="77777777" w:rsidR="00BE1AC7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FE6AF23" w14:textId="77777777" w:rsidR="00BE1AC7" w:rsidRPr="00393B79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урса группы 22919/22</w:t>
      </w:r>
    </w:p>
    <w:p w14:paraId="5FD9A8A1" w14:textId="77777777" w:rsidR="00BE1AC7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Шелепова Варвара</w:t>
      </w:r>
    </w:p>
    <w:p w14:paraId="3C271D4D" w14:textId="77777777" w:rsidR="00BE1AC7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Евгеньевна</w:t>
      </w:r>
    </w:p>
    <w:p w14:paraId="439BF3A1" w14:textId="77777777" w:rsidR="00BE1AC7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50DE4D77" w14:textId="77777777" w:rsidR="00BE1AC7" w:rsidRPr="00393B79" w:rsidRDefault="00BE1AC7" w:rsidP="00BE1AC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7B4EB03C" w14:textId="77777777" w:rsidR="00BE1AC7" w:rsidRDefault="00BE1AC7" w:rsidP="00BE1AC7">
      <w:pPr>
        <w:tabs>
          <w:tab w:val="left" w:pos="4060"/>
        </w:tabs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14CBDE1E" w14:textId="77777777" w:rsidR="00BE1AC7" w:rsidRDefault="00BE1AC7" w:rsidP="00BE1AC7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785B99EC" w14:textId="77777777" w:rsidR="00BE1AC7" w:rsidRDefault="00BE1AC7" w:rsidP="00CB5EDF">
      <w:pPr>
        <w:tabs>
          <w:tab w:val="left" w:pos="4060"/>
        </w:tabs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6D2CE0A7" w14:textId="77777777" w:rsidR="00BE1AC7" w:rsidRDefault="00BE1AC7" w:rsidP="00BE1AC7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6DB3527D" w14:textId="77777777" w:rsidR="00BE1AC7" w:rsidRPr="00EC095C" w:rsidRDefault="00BE1AC7" w:rsidP="00BE1AC7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13706DF0" w14:textId="77777777" w:rsidR="00BE1AC7" w:rsidRPr="00BE1AC7" w:rsidRDefault="00BE1AC7" w:rsidP="00EC17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1AC7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Цель работы: </w:t>
      </w:r>
    </w:p>
    <w:p w14:paraId="5B3652A6" w14:textId="77777777" w:rsidR="00BE1AC7" w:rsidRPr="00BE1AC7" w:rsidRDefault="00BE1AC7" w:rsidP="00EC17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1AC7">
        <w:rPr>
          <w:rFonts w:ascii="Times New Roman" w:hAnsi="Times New Roman" w:cs="Times New Roman"/>
          <w:sz w:val="28"/>
          <w:szCs w:val="28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4E0D8890" w14:textId="77777777" w:rsidR="00BE1AC7" w:rsidRDefault="00BE1AC7" w:rsidP="00EC17D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83CE97B" w14:textId="77777777" w:rsidR="00BE1AC7" w:rsidRDefault="00BE1AC7" w:rsidP="00EC17D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E1AC7">
        <w:rPr>
          <w:rFonts w:ascii="Times New Roman" w:hAnsi="Times New Roman" w:cs="Times New Roman"/>
          <w:b/>
          <w:bCs/>
          <w:sz w:val="28"/>
          <w:szCs w:val="28"/>
        </w:rPr>
        <w:t>Список функционала для выбранной системы</w:t>
      </w:r>
      <w:r w:rsidR="00317DB2">
        <w:rPr>
          <w:rFonts w:ascii="Times New Roman" w:hAnsi="Times New Roman" w:cs="Times New Roman"/>
          <w:b/>
          <w:bCs/>
          <w:sz w:val="28"/>
          <w:szCs w:val="28"/>
        </w:rPr>
        <w:t xml:space="preserve"> по уровням доступа:</w:t>
      </w:r>
    </w:p>
    <w:p w14:paraId="53D60679" w14:textId="77777777" w:rsidR="00317DB2" w:rsidRDefault="00317DB2" w:rsidP="00EC17DD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7DB2">
        <w:rPr>
          <w:rFonts w:ascii="Times New Roman" w:hAnsi="Times New Roman" w:cs="Times New Roman"/>
          <w:sz w:val="28"/>
          <w:szCs w:val="28"/>
        </w:rPr>
        <w:t>Гость:</w:t>
      </w:r>
    </w:p>
    <w:p w14:paraId="3E073FC2" w14:textId="77777777" w:rsidR="00873394" w:rsidRPr="00416471" w:rsidRDefault="00873394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оиск товаров;</w:t>
      </w:r>
    </w:p>
    <w:p w14:paraId="5FB9B6AD" w14:textId="77777777" w:rsidR="00317DB2" w:rsidRPr="00416471" w:rsidRDefault="00317DB2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осмотр каталога товаров;</w:t>
      </w:r>
    </w:p>
    <w:p w14:paraId="478448F9" w14:textId="76826903" w:rsidR="00416471" w:rsidRDefault="00416471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осмотр страниц</w:t>
      </w:r>
      <w:r w:rsidR="00F619BF">
        <w:rPr>
          <w:rFonts w:ascii="Times New Roman" w:hAnsi="Times New Roman" w:cs="Times New Roman"/>
          <w:sz w:val="28"/>
          <w:szCs w:val="28"/>
        </w:rPr>
        <w:t>ы</w:t>
      </w:r>
      <w:r w:rsidRPr="00416471">
        <w:rPr>
          <w:rFonts w:ascii="Times New Roman" w:hAnsi="Times New Roman" w:cs="Times New Roman"/>
          <w:sz w:val="28"/>
          <w:szCs w:val="28"/>
        </w:rPr>
        <w:t xml:space="preserve"> новинок, сезонных товаров и акций;</w:t>
      </w:r>
    </w:p>
    <w:p w14:paraId="6FC83E87" w14:textId="77777777" w:rsidR="006C0971" w:rsidRDefault="006C0971" w:rsidP="006C0971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394">
        <w:rPr>
          <w:rFonts w:ascii="Times New Roman" w:hAnsi="Times New Roman" w:cs="Times New Roman"/>
          <w:sz w:val="28"/>
          <w:szCs w:val="28"/>
        </w:rPr>
        <w:t>оформление заказ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873394">
        <w:rPr>
          <w:rFonts w:ascii="Times New Roman" w:hAnsi="Times New Roman" w:cs="Times New Roman"/>
          <w:sz w:val="28"/>
          <w:szCs w:val="28"/>
        </w:rPr>
        <w:t>;</w:t>
      </w:r>
    </w:p>
    <w:p w14:paraId="4B4DC26C" w14:textId="77777777" w:rsidR="006C0971" w:rsidRPr="00873394" w:rsidRDefault="006C0971" w:rsidP="006C0971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3394">
        <w:rPr>
          <w:rFonts w:ascii="Times New Roman" w:hAnsi="Times New Roman" w:cs="Times New Roman"/>
          <w:sz w:val="28"/>
          <w:szCs w:val="28"/>
        </w:rPr>
        <w:t>отслеживание статуса заказов;</w:t>
      </w:r>
    </w:p>
    <w:p w14:paraId="42A99AB4" w14:textId="33ADE531" w:rsidR="00873394" w:rsidRDefault="00873394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товаров в «корзину»;</w:t>
      </w:r>
    </w:p>
    <w:p w14:paraId="313E6929" w14:textId="773A31FB" w:rsidR="00873394" w:rsidRDefault="00873394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товаров в «избранное»;</w:t>
      </w:r>
    </w:p>
    <w:p w14:paraId="22579EEE" w14:textId="77777777" w:rsidR="00037555" w:rsidRDefault="00037555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осмотр отзывов к товарам;</w:t>
      </w:r>
    </w:p>
    <w:p w14:paraId="4280465E" w14:textId="47BB6A97" w:rsidR="00EC17DD" w:rsidRPr="00416471" w:rsidRDefault="00EC17DD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 xml:space="preserve">удаление товаров из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416471">
        <w:rPr>
          <w:rFonts w:ascii="Times New Roman" w:hAnsi="Times New Roman" w:cs="Times New Roman"/>
          <w:sz w:val="28"/>
          <w:szCs w:val="28"/>
        </w:rPr>
        <w:t>корзин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416471">
        <w:rPr>
          <w:rFonts w:ascii="Times New Roman" w:hAnsi="Times New Roman" w:cs="Times New Roman"/>
          <w:sz w:val="28"/>
          <w:szCs w:val="28"/>
        </w:rPr>
        <w:t>;</w:t>
      </w:r>
    </w:p>
    <w:p w14:paraId="38F049E8" w14:textId="0B79DF33" w:rsidR="00416471" w:rsidRDefault="00EC17DD" w:rsidP="0003755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удаление товаров из «избранного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416471">
        <w:rPr>
          <w:rFonts w:ascii="Times New Roman" w:hAnsi="Times New Roman" w:cs="Times New Roman"/>
          <w:sz w:val="28"/>
          <w:szCs w:val="28"/>
        </w:rPr>
        <w:t>;</w:t>
      </w:r>
    </w:p>
    <w:p w14:paraId="5447D3B0" w14:textId="1E688585" w:rsidR="007B3ACB" w:rsidRPr="00037555" w:rsidRDefault="007B3ACB" w:rsidP="0003755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уведомлений;</w:t>
      </w:r>
    </w:p>
    <w:p w14:paraId="75500DC3" w14:textId="77777777" w:rsidR="00416471" w:rsidRPr="00416471" w:rsidRDefault="00416471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чат поддержки;</w:t>
      </w:r>
    </w:p>
    <w:p w14:paraId="66424D6F" w14:textId="77777777" w:rsidR="00037555" w:rsidRPr="00EC17DD" w:rsidRDefault="00037555" w:rsidP="0003755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осмотр истории заказов;</w:t>
      </w:r>
    </w:p>
    <w:p w14:paraId="266B2074" w14:textId="77777777" w:rsidR="00416471" w:rsidRDefault="00416471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осмотр страницы обзоров продукции и новостей;</w:t>
      </w:r>
    </w:p>
    <w:p w14:paraId="0C936CCB" w14:textId="050B9110" w:rsidR="00873394" w:rsidRPr="00416471" w:rsidRDefault="00873394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осмотр технических условий для партнерства;</w:t>
      </w:r>
    </w:p>
    <w:p w14:paraId="0D7919BD" w14:textId="77777777" w:rsidR="00317DB2" w:rsidRPr="00416471" w:rsidRDefault="00317DB2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осмотр контактной информации;</w:t>
      </w:r>
    </w:p>
    <w:p w14:paraId="4F41523E" w14:textId="77777777" w:rsidR="00873394" w:rsidRPr="00416471" w:rsidRDefault="00873394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ереключение языка;</w:t>
      </w:r>
    </w:p>
    <w:p w14:paraId="754316DA" w14:textId="7B4A49B6" w:rsidR="00873394" w:rsidRPr="00416471" w:rsidRDefault="00F619BF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9DD10A5" w14:textId="264B8AB1" w:rsidR="00317DB2" w:rsidRDefault="00F619BF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;</w:t>
      </w:r>
    </w:p>
    <w:p w14:paraId="1791D708" w14:textId="3B148104" w:rsidR="00F619BF" w:rsidRPr="00416471" w:rsidRDefault="00F619BF" w:rsidP="00EC17DD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;</w:t>
      </w:r>
    </w:p>
    <w:p w14:paraId="28D4FEA4" w14:textId="77777777" w:rsidR="00317DB2" w:rsidRDefault="00317DB2" w:rsidP="00EC17DD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нный пользователь:</w:t>
      </w:r>
    </w:p>
    <w:p w14:paraId="6F51CE80" w14:textId="1A01EC3C" w:rsidR="00873394" w:rsidRPr="00364B03" w:rsidRDefault="009857A4" w:rsidP="00EC17DD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(все функции Гостя);</w:t>
      </w:r>
    </w:p>
    <w:p w14:paraId="62050FC0" w14:textId="0B5E3865" w:rsidR="00873394" w:rsidRDefault="00416471" w:rsidP="00EC17DD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добавление отзывов;</w:t>
      </w:r>
    </w:p>
    <w:p w14:paraId="3700AD00" w14:textId="77777777" w:rsidR="007A1FD4" w:rsidRDefault="007A1FD4" w:rsidP="00EC17DD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система накопления бонусов;</w:t>
      </w:r>
    </w:p>
    <w:p w14:paraId="348AE881" w14:textId="77777777" w:rsidR="00873394" w:rsidRPr="00416471" w:rsidRDefault="00873394" w:rsidP="00EC17DD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lastRenderedPageBreak/>
        <w:t>изменение личного кабинета;</w:t>
      </w:r>
    </w:p>
    <w:p w14:paraId="433F50D0" w14:textId="77777777" w:rsidR="007D017A" w:rsidRDefault="007D017A" w:rsidP="00EC17DD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:</w:t>
      </w:r>
    </w:p>
    <w:p w14:paraId="3F3BCF78" w14:textId="1FBE26B2" w:rsidR="00364B03" w:rsidRPr="00364B03" w:rsidRDefault="007D017A" w:rsidP="00EC17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4B03">
        <w:rPr>
          <w:rFonts w:ascii="Times New Roman" w:hAnsi="Times New Roman" w:cs="Times New Roman"/>
          <w:sz w:val="28"/>
          <w:szCs w:val="28"/>
        </w:rPr>
        <w:t xml:space="preserve">(все функции </w:t>
      </w:r>
      <w:r w:rsidR="009857A4" w:rsidRPr="00364B03">
        <w:rPr>
          <w:rFonts w:ascii="Times New Roman" w:hAnsi="Times New Roman" w:cs="Times New Roman"/>
          <w:sz w:val="28"/>
          <w:szCs w:val="28"/>
        </w:rPr>
        <w:t>З</w:t>
      </w:r>
      <w:r w:rsidRPr="00364B03">
        <w:rPr>
          <w:rFonts w:ascii="Times New Roman" w:hAnsi="Times New Roman" w:cs="Times New Roman"/>
          <w:sz w:val="28"/>
          <w:szCs w:val="28"/>
        </w:rPr>
        <w:t>арегистрированного пользователя);</w:t>
      </w:r>
    </w:p>
    <w:p w14:paraId="4EAA6C1D" w14:textId="77777777" w:rsidR="00873394" w:rsidRDefault="00873394" w:rsidP="00EC17DD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мониторинг безопасности;</w:t>
      </w:r>
    </w:p>
    <w:p w14:paraId="49C9ACAA" w14:textId="77777777" w:rsidR="00873394" w:rsidRPr="00416471" w:rsidRDefault="00873394" w:rsidP="00EC17DD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управление складом;</w:t>
      </w:r>
    </w:p>
    <w:p w14:paraId="4691E21E" w14:textId="77777777" w:rsidR="00037555" w:rsidRPr="00416471" w:rsidRDefault="00037555" w:rsidP="00037555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аналитика продаж;</w:t>
      </w:r>
    </w:p>
    <w:p w14:paraId="2123C325" w14:textId="77777777" w:rsidR="00037555" w:rsidRPr="00416471" w:rsidRDefault="00037555" w:rsidP="00037555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управление пользователями;</w:t>
      </w:r>
    </w:p>
    <w:p w14:paraId="7492F626" w14:textId="77777777" w:rsidR="007D017A" w:rsidRPr="00416471" w:rsidRDefault="007D017A" w:rsidP="00EC17DD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редактирование каталога товаро</w:t>
      </w:r>
      <w:r w:rsidR="00364B03">
        <w:rPr>
          <w:rFonts w:ascii="Times New Roman" w:hAnsi="Times New Roman" w:cs="Times New Roman"/>
          <w:sz w:val="28"/>
          <w:szCs w:val="28"/>
        </w:rPr>
        <w:t>в</w:t>
      </w:r>
      <w:r w:rsidRPr="00416471">
        <w:rPr>
          <w:rFonts w:ascii="Times New Roman" w:hAnsi="Times New Roman" w:cs="Times New Roman"/>
          <w:sz w:val="28"/>
          <w:szCs w:val="28"/>
        </w:rPr>
        <w:t>;</w:t>
      </w:r>
    </w:p>
    <w:p w14:paraId="453431DB" w14:textId="77777777" w:rsidR="007D017A" w:rsidRPr="00416471" w:rsidRDefault="007D017A" w:rsidP="00EC17DD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прием заказов;</w:t>
      </w:r>
    </w:p>
    <w:p w14:paraId="7E696C08" w14:textId="77777777" w:rsidR="007A1FD4" w:rsidRPr="00416471" w:rsidRDefault="007A1FD4" w:rsidP="00EC17DD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изменение статуса заказов;</w:t>
      </w:r>
    </w:p>
    <w:p w14:paraId="6E228412" w14:textId="77777777" w:rsidR="007D017A" w:rsidRPr="00416471" w:rsidRDefault="007D017A" w:rsidP="00EC17DD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471">
        <w:rPr>
          <w:rFonts w:ascii="Times New Roman" w:hAnsi="Times New Roman" w:cs="Times New Roman"/>
          <w:sz w:val="28"/>
          <w:szCs w:val="28"/>
        </w:rPr>
        <w:t>отмена заказов;</w:t>
      </w:r>
    </w:p>
    <w:p w14:paraId="350A5671" w14:textId="77777777" w:rsidR="007A1FD4" w:rsidRDefault="007A1FD4" w:rsidP="00DB027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8A30FF4" w14:textId="5B24E7D3" w:rsidR="007A1FD4" w:rsidRDefault="007A1FD4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A1FD4">
        <w:rPr>
          <w:rFonts w:ascii="Times New Roman" w:hAnsi="Times New Roman" w:cs="Times New Roman"/>
          <w:b/>
          <w:bCs/>
          <w:sz w:val="28"/>
          <w:szCs w:val="28"/>
        </w:rPr>
        <w:t xml:space="preserve">Сценарий </w:t>
      </w:r>
      <w:r w:rsidR="00E05664">
        <w:rPr>
          <w:rFonts w:ascii="Times New Roman" w:hAnsi="Times New Roman" w:cs="Times New Roman"/>
          <w:b/>
          <w:bCs/>
          <w:sz w:val="28"/>
          <w:szCs w:val="28"/>
        </w:rPr>
        <w:t>потребностей пользовател</w:t>
      </w:r>
      <w:r w:rsidR="00B368F0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E05664">
        <w:rPr>
          <w:rFonts w:ascii="Times New Roman" w:hAnsi="Times New Roman" w:cs="Times New Roman"/>
          <w:b/>
          <w:bCs/>
          <w:sz w:val="28"/>
          <w:szCs w:val="28"/>
        </w:rPr>
        <w:t xml:space="preserve"> на главной странице</w:t>
      </w:r>
      <w:r w:rsidRPr="007A1FD4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59D1F179" w14:textId="6139C8AA" w:rsidR="00747467" w:rsidRDefault="006D2C7E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A1FD4">
        <w:rPr>
          <w:rFonts w:ascii="Times New Roman" w:hAnsi="Times New Roman" w:cs="Times New Roman"/>
          <w:sz w:val="28"/>
          <w:szCs w:val="28"/>
        </w:rPr>
        <w:t>Пользователь заходит на сайт и попадает на главную страницу</w:t>
      </w:r>
      <w:r>
        <w:rPr>
          <w:rFonts w:ascii="Times New Roman" w:hAnsi="Times New Roman" w:cs="Times New Roman"/>
          <w:sz w:val="28"/>
          <w:szCs w:val="28"/>
        </w:rPr>
        <w:t>.</w:t>
      </w:r>
      <w:r w:rsidR="007A1FD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3A52AA9" w14:textId="504F6856" w:rsidR="00747467" w:rsidRDefault="00747467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6D2C7E">
        <w:rPr>
          <w:rFonts w:ascii="Times New Roman" w:hAnsi="Times New Roman" w:cs="Times New Roman"/>
          <w:sz w:val="28"/>
          <w:szCs w:val="28"/>
        </w:rPr>
        <w:t>Пользователь хочет</w:t>
      </w:r>
      <w:r w:rsidR="006D2C7E">
        <w:rPr>
          <w:rFonts w:ascii="Times New Roman" w:hAnsi="Times New Roman" w:cs="Times New Roman"/>
          <w:sz w:val="28"/>
          <w:szCs w:val="28"/>
        </w:rPr>
        <w:t xml:space="preserve"> найти товар по ключевому слов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8046511" w14:textId="6255BE6A" w:rsidR="00B35CF2" w:rsidRDefault="00B35CF2" w:rsidP="00B35CF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льзователь хочет ознакомиться с </w:t>
      </w:r>
      <w:r w:rsidR="00B368F0">
        <w:rPr>
          <w:rFonts w:ascii="Times New Roman" w:hAnsi="Times New Roman" w:cs="Times New Roman"/>
          <w:sz w:val="28"/>
          <w:szCs w:val="28"/>
        </w:rPr>
        <w:t>ассортиментом</w:t>
      </w:r>
      <w:r>
        <w:rPr>
          <w:rFonts w:ascii="Times New Roman" w:hAnsi="Times New Roman" w:cs="Times New Roman"/>
          <w:sz w:val="28"/>
          <w:szCs w:val="28"/>
        </w:rPr>
        <w:t xml:space="preserve"> магазина.</w:t>
      </w:r>
    </w:p>
    <w:p w14:paraId="1FA7D94F" w14:textId="2EE6BD29" w:rsidR="00E05664" w:rsidRDefault="00747467" w:rsidP="007474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льзователь хочет приобрести сезонный букет. </w:t>
      </w:r>
    </w:p>
    <w:p w14:paraId="3EA66475" w14:textId="3A0199C8" w:rsidR="00747467" w:rsidRDefault="00747467" w:rsidP="007474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льзователь хочет изучить отзывы других покупателей о магазине.</w:t>
      </w:r>
    </w:p>
    <w:p w14:paraId="26E2856C" w14:textId="1B5E3812" w:rsidR="00747467" w:rsidRDefault="00747467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льзователь хочет</w:t>
      </w:r>
      <w:r w:rsidR="006D2C7E">
        <w:rPr>
          <w:rFonts w:ascii="Times New Roman" w:hAnsi="Times New Roman" w:cs="Times New Roman"/>
          <w:sz w:val="28"/>
          <w:szCs w:val="28"/>
        </w:rPr>
        <w:t xml:space="preserve"> активировать систему накопления бонус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B08E099" w14:textId="1DB57374" w:rsidR="00747467" w:rsidRDefault="00747467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льзователь хочет больше узнать о процессах создания букетов и товаров, </w:t>
      </w:r>
      <w:r w:rsidR="00AB4E86">
        <w:rPr>
          <w:rFonts w:ascii="Times New Roman" w:hAnsi="Times New Roman" w:cs="Times New Roman"/>
          <w:sz w:val="28"/>
          <w:szCs w:val="28"/>
        </w:rPr>
        <w:t>увидеть,</w:t>
      </w:r>
      <w:r w:rsidR="00B35CF2">
        <w:rPr>
          <w:rFonts w:ascii="Times New Roman" w:hAnsi="Times New Roman" w:cs="Times New Roman"/>
          <w:sz w:val="28"/>
          <w:szCs w:val="28"/>
        </w:rPr>
        <w:t xml:space="preserve"> как они выглядят вживую или почитать статьи о значении разных цветов в композициях.</w:t>
      </w:r>
    </w:p>
    <w:p w14:paraId="682168D4" w14:textId="216EB371" w:rsidR="00747467" w:rsidRDefault="00747467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льзователь хочет больше узнать о магазине, его истории и работниках команды. </w:t>
      </w:r>
    </w:p>
    <w:p w14:paraId="3B2E0E42" w14:textId="185570BD" w:rsidR="00E46BD3" w:rsidRDefault="002E2D3B" w:rsidP="00E46BD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</w:t>
      </w:r>
      <w:r w:rsidR="00B36344">
        <w:rPr>
          <w:rFonts w:ascii="Times New Roman" w:hAnsi="Times New Roman" w:cs="Times New Roman"/>
          <w:sz w:val="28"/>
          <w:szCs w:val="28"/>
        </w:rPr>
        <w:t>етственно</w:t>
      </w:r>
      <w:r>
        <w:rPr>
          <w:rFonts w:ascii="Times New Roman" w:hAnsi="Times New Roman" w:cs="Times New Roman"/>
          <w:sz w:val="28"/>
          <w:szCs w:val="28"/>
        </w:rPr>
        <w:t>, весь необх</w:t>
      </w:r>
      <w:r w:rsidR="00B36344">
        <w:rPr>
          <w:rFonts w:ascii="Times New Roman" w:hAnsi="Times New Roman" w:cs="Times New Roman"/>
          <w:sz w:val="28"/>
          <w:szCs w:val="28"/>
        </w:rPr>
        <w:t>одимый</w:t>
      </w:r>
      <w:r>
        <w:rPr>
          <w:rFonts w:ascii="Times New Roman" w:hAnsi="Times New Roman" w:cs="Times New Roman"/>
          <w:sz w:val="28"/>
          <w:szCs w:val="28"/>
        </w:rPr>
        <w:t xml:space="preserve"> функц</w:t>
      </w:r>
      <w:r w:rsidR="00B36344">
        <w:rPr>
          <w:rFonts w:ascii="Times New Roman" w:hAnsi="Times New Roman" w:cs="Times New Roman"/>
          <w:sz w:val="28"/>
          <w:szCs w:val="28"/>
        </w:rPr>
        <w:t>ионал</w:t>
      </w:r>
      <w:r>
        <w:rPr>
          <w:rFonts w:ascii="Times New Roman" w:hAnsi="Times New Roman" w:cs="Times New Roman"/>
          <w:sz w:val="28"/>
          <w:szCs w:val="28"/>
        </w:rPr>
        <w:t xml:space="preserve"> нужно </w:t>
      </w:r>
      <w:r w:rsidR="006C0971">
        <w:rPr>
          <w:rFonts w:ascii="Times New Roman" w:hAnsi="Times New Roman" w:cs="Times New Roman"/>
          <w:sz w:val="28"/>
          <w:szCs w:val="28"/>
        </w:rPr>
        <w:t xml:space="preserve">расположить </w:t>
      </w:r>
      <w:r>
        <w:rPr>
          <w:rFonts w:ascii="Times New Roman" w:hAnsi="Times New Roman" w:cs="Times New Roman"/>
          <w:sz w:val="28"/>
          <w:szCs w:val="28"/>
        </w:rPr>
        <w:t>на одн</w:t>
      </w:r>
      <w:r w:rsidR="006C097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э</w:t>
      </w:r>
      <w:r w:rsidR="00E46BD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ран</w:t>
      </w:r>
      <w:r w:rsidR="00EF4C16">
        <w:rPr>
          <w:rFonts w:ascii="Times New Roman" w:hAnsi="Times New Roman" w:cs="Times New Roman"/>
          <w:sz w:val="28"/>
          <w:szCs w:val="28"/>
        </w:rPr>
        <w:t>н</w:t>
      </w:r>
      <w:r w:rsidR="006C097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форм</w:t>
      </w:r>
      <w:r w:rsidR="006C097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3DA7FA" w14:textId="77777777" w:rsidR="00037555" w:rsidRDefault="00037555" w:rsidP="00797048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D59511A" w14:textId="77777777" w:rsidR="00797048" w:rsidRDefault="00797048" w:rsidP="00E46BD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D7F467A" w14:textId="77777777" w:rsidR="00797048" w:rsidRDefault="00797048" w:rsidP="00E46BD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3BF1AC8" w14:textId="77777777" w:rsidR="00F619BF" w:rsidRDefault="00F619B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309C13E" w14:textId="1CA652B1" w:rsidR="00C12EDB" w:rsidRPr="00E46BD3" w:rsidRDefault="00C12EDB" w:rsidP="00E46B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2EDB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хема интерфейса:</w:t>
      </w:r>
    </w:p>
    <w:p w14:paraId="439E8936" w14:textId="65088F52" w:rsidR="00C12EDB" w:rsidRPr="00C12EDB" w:rsidRDefault="007B3ACB" w:rsidP="00797048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484" w:dyaOrig="15409" w14:anchorId="1BCF48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27pt" o:ole="">
            <v:imagedata r:id="rId8" o:title=""/>
          </v:shape>
          <o:OLEObject Type="Embed" ProgID="Visio.Drawing.15" ShapeID="_x0000_i1025" DrawAspect="Content" ObjectID="_1811510796" r:id="rId9"/>
        </w:object>
      </w:r>
    </w:p>
    <w:p w14:paraId="65BC4B48" w14:textId="77777777" w:rsidR="00C92434" w:rsidRDefault="00C9243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0A665C3" w14:textId="6ED46890" w:rsidR="000E7D04" w:rsidRPr="00F619AC" w:rsidRDefault="000E7D04" w:rsidP="0051625A">
      <w:pPr>
        <w:spacing w:after="160" w:line="259" w:lineRule="auto"/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0E7D04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интерфейса</w:t>
      </w:r>
      <w:r w:rsidR="00F619AC">
        <w:rPr>
          <w:rFonts w:ascii="Times New Roman" w:hAnsi="Times New Roman" w:cs="Times New Roman"/>
          <w:b/>
          <w:bCs/>
          <w:sz w:val="28"/>
          <w:szCs w:val="28"/>
        </w:rPr>
        <w:t xml:space="preserve"> и описание элементов управлени</w:t>
      </w:r>
      <w:r w:rsidR="0051625A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0E7D04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A9AC746" w14:textId="4EE587E6" w:rsidR="000E7D04" w:rsidRDefault="00F619BF" w:rsidP="000E7D0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619B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9B58B9" wp14:editId="435D3435">
            <wp:extent cx="5876835" cy="3296873"/>
            <wp:effectExtent l="0" t="0" r="0" b="0"/>
            <wp:docPr id="9" name="Рисунок 8">
              <a:extLst xmlns:a="http://schemas.openxmlformats.org/drawingml/2006/main">
                <a:ext uri="{FF2B5EF4-FFF2-40B4-BE49-F238E27FC236}">
                  <a16:creationId xmlns:a16="http://schemas.microsoft.com/office/drawing/2014/main" id="{1C1F8731-EF6C-ECC4-94C9-CD95E2A6E4E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8">
                      <a:extLst>
                        <a:ext uri="{FF2B5EF4-FFF2-40B4-BE49-F238E27FC236}">
                          <a16:creationId xmlns:a16="http://schemas.microsoft.com/office/drawing/2014/main" id="{1C1F8731-EF6C-ECC4-94C9-CD95E2A6E4E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91619" cy="330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1E28" w14:textId="334FEB18" w:rsidR="00994115" w:rsidRPr="00994115" w:rsidRDefault="000E7D04" w:rsidP="009941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 – Макет «Главной страницы»</w:t>
      </w:r>
    </w:p>
    <w:p w14:paraId="47A93651" w14:textId="630120ED" w:rsidR="00683FCE" w:rsidRPr="00683FCE" w:rsidRDefault="00683FCE" w:rsidP="00994115">
      <w:pPr>
        <w:spacing w:after="0" w:line="360" w:lineRule="auto"/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683FCE">
        <w:rPr>
          <w:rFonts w:ascii="Times New Roman" w:hAnsi="Times New Roman" w:cs="Times New Roman"/>
          <w:b/>
          <w:bCs/>
          <w:sz w:val="28"/>
          <w:szCs w:val="28"/>
        </w:rPr>
        <w:t>Таблиц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1</w:t>
      </w:r>
      <w:r w:rsidRPr="00683FC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49"/>
        <w:gridCol w:w="1684"/>
        <w:gridCol w:w="1787"/>
        <w:gridCol w:w="1813"/>
        <w:gridCol w:w="2037"/>
      </w:tblGrid>
      <w:tr w:rsidR="00683FCE" w:rsidRPr="00685ACE" w14:paraId="13E68213" w14:textId="77777777" w:rsidTr="00F619BF">
        <w:trPr>
          <w:jc w:val="center"/>
        </w:trPr>
        <w:tc>
          <w:tcPr>
            <w:tcW w:w="2248" w:type="dxa"/>
          </w:tcPr>
          <w:p w14:paraId="59221356" w14:textId="77777777" w:rsidR="00683FCE" w:rsidRPr="00685ACE" w:rsidRDefault="00683FCE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200890637"/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772" w:type="dxa"/>
          </w:tcPr>
          <w:p w14:paraId="0B4CA3B6" w14:textId="77777777" w:rsidR="00683FCE" w:rsidRPr="00685ACE" w:rsidRDefault="00683FCE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24" w:type="dxa"/>
          </w:tcPr>
          <w:p w14:paraId="16312BF3" w14:textId="77777777" w:rsidR="00683FCE" w:rsidRPr="00685ACE" w:rsidRDefault="00683FCE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852" w:type="dxa"/>
          </w:tcPr>
          <w:p w14:paraId="776FD0E8" w14:textId="77777777" w:rsidR="00683FCE" w:rsidRPr="00685ACE" w:rsidRDefault="00683FCE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1874" w:type="dxa"/>
          </w:tcPr>
          <w:p w14:paraId="17AE4700" w14:textId="77777777" w:rsidR="00683FCE" w:rsidRPr="00685ACE" w:rsidRDefault="00683FCE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F619BF" w:rsidRPr="00685ACE" w14:paraId="655E8992" w14:textId="77777777" w:rsidTr="00F619BF">
        <w:trPr>
          <w:jc w:val="center"/>
        </w:trPr>
        <w:tc>
          <w:tcPr>
            <w:tcW w:w="2248" w:type="dxa"/>
          </w:tcPr>
          <w:p w14:paraId="0D18D9CA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772" w:type="dxa"/>
          </w:tcPr>
          <w:p w14:paraId="0D67C76B" w14:textId="43FFCE4E" w:rsidR="00F619BF" w:rsidRPr="00685ACE" w:rsidRDefault="004B71B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 w:val="restart"/>
          </w:tcPr>
          <w:p w14:paraId="11EA576A" w14:textId="77777777" w:rsidR="00F619BF" w:rsidRDefault="00F619BF" w:rsidP="007B63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15049AC" w14:textId="77777777" w:rsidR="00F619BF" w:rsidRPr="009A36C2" w:rsidRDefault="00F619BF" w:rsidP="009A36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96DCBB7" w14:textId="77777777" w:rsidR="00F619BF" w:rsidRDefault="00F619BF" w:rsidP="009A36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15A0DB7" w14:textId="742CE21A" w:rsidR="00F619BF" w:rsidRPr="009A36C2" w:rsidRDefault="00F619BF" w:rsidP="009A36C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Видно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сем</w:t>
            </w:r>
          </w:p>
        </w:tc>
        <w:tc>
          <w:tcPr>
            <w:tcW w:w="1852" w:type="dxa"/>
            <w:vMerge w:val="restart"/>
          </w:tcPr>
          <w:p w14:paraId="6E62ED61" w14:textId="77777777" w:rsidR="00F619BF" w:rsidRDefault="00F619BF" w:rsidP="007B63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DCF8C34" w14:textId="77777777" w:rsidR="00F619BF" w:rsidRPr="009A36C2" w:rsidRDefault="00F619BF" w:rsidP="009A36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3BF6C3F" w14:textId="77777777" w:rsidR="00F619BF" w:rsidRDefault="00F619BF" w:rsidP="009A36C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6CD0803" w14:textId="61A85545" w:rsidR="00F619BF" w:rsidRPr="009A36C2" w:rsidRDefault="00F619BF" w:rsidP="009A36C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1874" w:type="dxa"/>
          </w:tcPr>
          <w:p w14:paraId="12B92F76" w14:textId="38F5A4BB" w:rsidR="00F619BF" w:rsidRPr="007B6354" w:rsidRDefault="004B71B4" w:rsidP="004B71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F619BF" w:rsidRPr="00685ACE" w14:paraId="3B50B790" w14:textId="77777777" w:rsidTr="00F619BF">
        <w:trPr>
          <w:jc w:val="center"/>
        </w:trPr>
        <w:tc>
          <w:tcPr>
            <w:tcW w:w="2248" w:type="dxa"/>
          </w:tcPr>
          <w:p w14:paraId="76D09FB8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772" w:type="dxa"/>
          </w:tcPr>
          <w:p w14:paraId="3C8C5572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824" w:type="dxa"/>
            <w:vMerge/>
          </w:tcPr>
          <w:p w14:paraId="6EB6DD23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784E890A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77EC3240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товара, который необходимо найти</w:t>
            </w:r>
          </w:p>
        </w:tc>
      </w:tr>
      <w:tr w:rsidR="00F619BF" w:rsidRPr="00685ACE" w14:paraId="56DB5B2A" w14:textId="77777777" w:rsidTr="00F619BF">
        <w:trPr>
          <w:jc w:val="center"/>
        </w:trPr>
        <w:tc>
          <w:tcPr>
            <w:tcW w:w="2248" w:type="dxa"/>
          </w:tcPr>
          <w:p w14:paraId="229EE1F6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772" w:type="dxa"/>
          </w:tcPr>
          <w:p w14:paraId="444F5B41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336CB1FE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6BF52DE5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37EE951D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</w:t>
            </w:r>
          </w:p>
        </w:tc>
      </w:tr>
      <w:tr w:rsidR="00F619BF" w:rsidRPr="00685ACE" w14:paraId="2C4D1C8E" w14:textId="77777777" w:rsidTr="00F619BF">
        <w:trPr>
          <w:jc w:val="center"/>
        </w:trPr>
        <w:tc>
          <w:tcPr>
            <w:tcW w:w="2248" w:type="dxa"/>
          </w:tcPr>
          <w:p w14:paraId="38454E19" w14:textId="5AF76892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регистрироваться</w:t>
            </w:r>
          </w:p>
        </w:tc>
        <w:tc>
          <w:tcPr>
            <w:tcW w:w="1772" w:type="dxa"/>
          </w:tcPr>
          <w:p w14:paraId="55D1E7E0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70B9718F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15467E74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4C6DD339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F619BF" w:rsidRPr="00685ACE" w14:paraId="4BDD4BFB" w14:textId="77777777" w:rsidTr="00F619BF">
        <w:trPr>
          <w:jc w:val="center"/>
        </w:trPr>
        <w:tc>
          <w:tcPr>
            <w:tcW w:w="2248" w:type="dxa"/>
          </w:tcPr>
          <w:p w14:paraId="254D4E2D" w14:textId="643DB4FF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ти</w:t>
            </w:r>
          </w:p>
        </w:tc>
        <w:tc>
          <w:tcPr>
            <w:tcW w:w="1772" w:type="dxa"/>
          </w:tcPr>
          <w:p w14:paraId="21BCDEFA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65C2F35C" w14:textId="3A2FD961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2" w:type="dxa"/>
          </w:tcPr>
          <w:p w14:paraId="02FF08C3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После авторизации</w:t>
            </w:r>
          </w:p>
        </w:tc>
        <w:tc>
          <w:tcPr>
            <w:tcW w:w="1874" w:type="dxa"/>
          </w:tcPr>
          <w:p w14:paraId="0CFFC961" w14:textId="77777777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</w:t>
            </w:r>
          </w:p>
        </w:tc>
      </w:tr>
      <w:tr w:rsidR="00F619BF" w:rsidRPr="00685ACE" w14:paraId="43EB7D00" w14:textId="77777777" w:rsidTr="00F619BF">
        <w:trPr>
          <w:jc w:val="center"/>
        </w:trPr>
        <w:tc>
          <w:tcPr>
            <w:tcW w:w="2248" w:type="dxa"/>
          </w:tcPr>
          <w:p w14:paraId="6F47AC46" w14:textId="62640A36" w:rsidR="00F619BF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й аккаунт</w:t>
            </w:r>
          </w:p>
        </w:tc>
        <w:tc>
          <w:tcPr>
            <w:tcW w:w="1772" w:type="dxa"/>
          </w:tcPr>
          <w:p w14:paraId="2BA8EBFF" w14:textId="01F368E6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</w:tcPr>
          <w:p w14:paraId="0A726524" w14:textId="1015EA05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ле авторизации</w:t>
            </w:r>
          </w:p>
        </w:tc>
        <w:tc>
          <w:tcPr>
            <w:tcW w:w="1852" w:type="dxa"/>
          </w:tcPr>
          <w:p w14:paraId="619EBED6" w14:textId="7C64F8A4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ле авторизации</w:t>
            </w:r>
          </w:p>
        </w:tc>
        <w:tc>
          <w:tcPr>
            <w:tcW w:w="1874" w:type="dxa"/>
          </w:tcPr>
          <w:p w14:paraId="220C10C1" w14:textId="7DA851C1" w:rsidR="00F619BF" w:rsidRPr="00685ACE" w:rsidRDefault="00F619BF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</w:p>
        </w:tc>
      </w:tr>
      <w:tr w:rsidR="007B3ACB" w:rsidRPr="00685ACE" w14:paraId="5D188F39" w14:textId="77777777" w:rsidTr="00F619BF">
        <w:trPr>
          <w:jc w:val="center"/>
        </w:trPr>
        <w:tc>
          <w:tcPr>
            <w:tcW w:w="2248" w:type="dxa"/>
          </w:tcPr>
          <w:p w14:paraId="703E3D38" w14:textId="7C1D4EBC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772" w:type="dxa"/>
          </w:tcPr>
          <w:p w14:paraId="1EBF8921" w14:textId="0054EBC7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 w:val="restart"/>
          </w:tcPr>
          <w:p w14:paraId="09B33DB8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F04B48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C71AF6E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303BC5C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E6B2F96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98612E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8A32C4D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DE7F17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11C581E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3E004E3" w14:textId="35BE5053" w:rsidR="007B3ACB" w:rsidRPr="00994115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  <w:p w14:paraId="54286BEE" w14:textId="77777777" w:rsidR="007B3ACB" w:rsidRDefault="007B3ACB" w:rsidP="0099411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4FC6D2A" w14:textId="0E26C661" w:rsidR="007B3ACB" w:rsidRDefault="007B3ACB" w:rsidP="0099411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2" w:type="dxa"/>
            <w:vMerge w:val="restart"/>
          </w:tcPr>
          <w:p w14:paraId="59296409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9B9F0D7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4A56E30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7093C39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77C9CDD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0B13BA4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F26001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4D87E1E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45F7A2F" w14:textId="77777777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2F4A43F" w14:textId="706B0303" w:rsidR="007B3ACB" w:rsidRDefault="007B3ACB" w:rsidP="007B3AC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1874" w:type="dxa"/>
          </w:tcPr>
          <w:p w14:paraId="0E4DE360" w14:textId="5DA15D59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ткрывает другую страницу сайта</w:t>
            </w:r>
          </w:p>
        </w:tc>
      </w:tr>
      <w:tr w:rsidR="007B3ACB" w:rsidRPr="00685ACE" w14:paraId="5EB865CA" w14:textId="77777777" w:rsidTr="00F619BF">
        <w:trPr>
          <w:jc w:val="center"/>
        </w:trPr>
        <w:tc>
          <w:tcPr>
            <w:tcW w:w="2248" w:type="dxa"/>
          </w:tcPr>
          <w:p w14:paraId="6BA52F7F" w14:textId="7A862234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772" w:type="dxa"/>
          </w:tcPr>
          <w:p w14:paraId="3B1C1127" w14:textId="78F3FE6B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3ECAD2DE" w14:textId="77777777" w:rsidR="007B3ACB" w:rsidRDefault="007B3ACB" w:rsidP="007B63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2" w:type="dxa"/>
            <w:vMerge/>
          </w:tcPr>
          <w:p w14:paraId="0608765A" w14:textId="77777777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74" w:type="dxa"/>
          </w:tcPr>
          <w:p w14:paraId="0DB11D29" w14:textId="437444CF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7B3ACB" w:rsidRPr="00685ACE" w14:paraId="30030134" w14:textId="77777777" w:rsidTr="00F619BF">
        <w:trPr>
          <w:jc w:val="center"/>
        </w:trPr>
        <w:tc>
          <w:tcPr>
            <w:tcW w:w="2248" w:type="dxa"/>
          </w:tcPr>
          <w:p w14:paraId="28C78294" w14:textId="5730CE02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ои заказы</w:t>
            </w:r>
          </w:p>
        </w:tc>
        <w:tc>
          <w:tcPr>
            <w:tcW w:w="1772" w:type="dxa"/>
          </w:tcPr>
          <w:p w14:paraId="08E92463" w14:textId="0183B12B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73259B6A" w14:textId="42612807" w:rsidR="007B3ACB" w:rsidRDefault="007B3ACB" w:rsidP="0099411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2" w:type="dxa"/>
            <w:vMerge/>
          </w:tcPr>
          <w:p w14:paraId="04C82D38" w14:textId="2DC15FC8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74" w:type="dxa"/>
          </w:tcPr>
          <w:p w14:paraId="0E7B6CA0" w14:textId="121E9C73" w:rsidR="007B3AC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7B3ACB" w:rsidRPr="00685ACE" w14:paraId="371A1B6E" w14:textId="77777777" w:rsidTr="00F619BF">
        <w:trPr>
          <w:jc w:val="center"/>
        </w:trPr>
        <w:tc>
          <w:tcPr>
            <w:tcW w:w="2248" w:type="dxa"/>
          </w:tcPr>
          <w:p w14:paraId="03B8C06F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Уведомления</w:t>
            </w:r>
          </w:p>
        </w:tc>
        <w:tc>
          <w:tcPr>
            <w:tcW w:w="1772" w:type="dxa"/>
          </w:tcPr>
          <w:p w14:paraId="61BB07DD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5F298333" w14:textId="590D8E6D" w:rsidR="007B3ACB" w:rsidRPr="00994115" w:rsidRDefault="007B3ACB" w:rsidP="0099411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52" w:type="dxa"/>
            <w:vMerge/>
          </w:tcPr>
          <w:p w14:paraId="569B142B" w14:textId="6E8438B8" w:rsidR="007B3ACB" w:rsidRPr="007B6354" w:rsidRDefault="007B3ACB" w:rsidP="007B635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74" w:type="dxa"/>
          </w:tcPr>
          <w:p w14:paraId="16618AE4" w14:textId="77777777" w:rsidR="007B3ACB" w:rsidRPr="002E2D3B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92E30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7B3ACB" w:rsidRPr="00685ACE" w14:paraId="77795398" w14:textId="77777777" w:rsidTr="00F619BF">
        <w:trPr>
          <w:jc w:val="center"/>
        </w:trPr>
        <w:tc>
          <w:tcPr>
            <w:tcW w:w="2248" w:type="dxa"/>
          </w:tcPr>
          <w:p w14:paraId="07007824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Поддержка</w:t>
            </w:r>
          </w:p>
        </w:tc>
        <w:tc>
          <w:tcPr>
            <w:tcW w:w="1772" w:type="dxa"/>
          </w:tcPr>
          <w:p w14:paraId="380DA910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7F1B9630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605DA54C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039B4A2D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айта</w:t>
            </w:r>
          </w:p>
        </w:tc>
      </w:tr>
      <w:tr w:rsidR="00FE4234" w:rsidRPr="00685ACE" w14:paraId="6074CC63" w14:textId="77777777" w:rsidTr="00F619BF">
        <w:trPr>
          <w:jc w:val="center"/>
        </w:trPr>
        <w:tc>
          <w:tcPr>
            <w:tcW w:w="2248" w:type="dxa"/>
          </w:tcPr>
          <w:p w14:paraId="5E7C3C84" w14:textId="1DCA90D6" w:rsidR="00FE4234" w:rsidRPr="00FE4234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</w:p>
        </w:tc>
        <w:tc>
          <w:tcPr>
            <w:tcW w:w="1772" w:type="dxa"/>
          </w:tcPr>
          <w:p w14:paraId="5F2A7D3A" w14:textId="24639E25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24" w:type="dxa"/>
            <w:vMerge/>
          </w:tcPr>
          <w:p w14:paraId="7C12FBC6" w14:textId="77777777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7F51D5BC" w14:textId="77777777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0181826A" w14:textId="3DCC9FCD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 с предложением перейти в Телеграм-канал магазина</w:t>
            </w:r>
          </w:p>
        </w:tc>
      </w:tr>
      <w:tr w:rsidR="00FE4234" w:rsidRPr="00685ACE" w14:paraId="099097E1" w14:textId="77777777" w:rsidTr="00F619BF">
        <w:trPr>
          <w:jc w:val="center"/>
        </w:trPr>
        <w:tc>
          <w:tcPr>
            <w:tcW w:w="2248" w:type="dxa"/>
          </w:tcPr>
          <w:p w14:paraId="46F9684E" w14:textId="6D787BFF" w:rsidR="00FE4234" w:rsidRPr="00FE4234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App</w:t>
            </w:r>
          </w:p>
        </w:tc>
        <w:tc>
          <w:tcPr>
            <w:tcW w:w="1772" w:type="dxa"/>
          </w:tcPr>
          <w:p w14:paraId="69234031" w14:textId="7499FBF7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24" w:type="dxa"/>
            <w:vMerge/>
          </w:tcPr>
          <w:p w14:paraId="08627910" w14:textId="77777777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44CB0572" w14:textId="77777777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3B9CCDD1" w14:textId="38A8FA54" w:rsidR="00FE4234" w:rsidRPr="00FE4234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 с предложением перейти в переписку с администратором магазина в</w:t>
            </w:r>
            <w:r w:rsidRPr="00FE42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App</w:t>
            </w:r>
          </w:p>
        </w:tc>
      </w:tr>
      <w:tr w:rsidR="00FE4234" w:rsidRPr="00685ACE" w14:paraId="56BB4D2F" w14:textId="77777777" w:rsidTr="00F619BF">
        <w:trPr>
          <w:jc w:val="center"/>
        </w:trPr>
        <w:tc>
          <w:tcPr>
            <w:tcW w:w="2248" w:type="dxa"/>
          </w:tcPr>
          <w:p w14:paraId="38B544D2" w14:textId="40C06B9C" w:rsidR="00FE4234" w:rsidRPr="00FE4234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K</w:t>
            </w:r>
          </w:p>
        </w:tc>
        <w:tc>
          <w:tcPr>
            <w:tcW w:w="1772" w:type="dxa"/>
          </w:tcPr>
          <w:p w14:paraId="1D1DFEB6" w14:textId="34DACF2E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24" w:type="dxa"/>
            <w:vMerge/>
          </w:tcPr>
          <w:p w14:paraId="22C15E77" w14:textId="77777777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6F51C69B" w14:textId="77777777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2F3D1E2C" w14:textId="1E343C5B" w:rsidR="00FE4234" w:rsidRPr="00685ACE" w:rsidRDefault="00FE4234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т всплывающее окно с предложением перейти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K</w:t>
            </w:r>
            <w:r w:rsidRPr="00FE423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общество магазина</w:t>
            </w:r>
          </w:p>
        </w:tc>
      </w:tr>
      <w:tr w:rsidR="007B3ACB" w:rsidRPr="00685ACE" w14:paraId="30C93EC2" w14:textId="77777777" w:rsidTr="00F619BF">
        <w:trPr>
          <w:jc w:val="center"/>
        </w:trPr>
        <w:tc>
          <w:tcPr>
            <w:tcW w:w="2248" w:type="dxa"/>
          </w:tcPr>
          <w:p w14:paraId="0488F7B7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 нас</w:t>
            </w:r>
          </w:p>
        </w:tc>
        <w:tc>
          <w:tcPr>
            <w:tcW w:w="1772" w:type="dxa"/>
          </w:tcPr>
          <w:p w14:paraId="1593E6F3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660FA5FB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015F86BF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48C10AD4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айта</w:t>
            </w:r>
          </w:p>
        </w:tc>
      </w:tr>
      <w:tr w:rsidR="007B3ACB" w:rsidRPr="00685ACE" w14:paraId="78CC45FD" w14:textId="77777777" w:rsidTr="00F619BF">
        <w:trPr>
          <w:jc w:val="center"/>
        </w:trPr>
        <w:tc>
          <w:tcPr>
            <w:tcW w:w="2248" w:type="dxa"/>
          </w:tcPr>
          <w:p w14:paraId="33797251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бзоры</w:t>
            </w:r>
          </w:p>
        </w:tc>
        <w:tc>
          <w:tcPr>
            <w:tcW w:w="1772" w:type="dxa"/>
          </w:tcPr>
          <w:p w14:paraId="55235F19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49041B79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3D9EBF2F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0E1939D5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айта</w:t>
            </w:r>
          </w:p>
        </w:tc>
      </w:tr>
      <w:tr w:rsidR="007B3ACB" w:rsidRPr="00685ACE" w14:paraId="2552236E" w14:textId="77777777" w:rsidTr="00F619BF">
        <w:trPr>
          <w:jc w:val="center"/>
        </w:trPr>
        <w:tc>
          <w:tcPr>
            <w:tcW w:w="2248" w:type="dxa"/>
          </w:tcPr>
          <w:p w14:paraId="4FA60228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Главная</w:t>
            </w:r>
          </w:p>
        </w:tc>
        <w:tc>
          <w:tcPr>
            <w:tcW w:w="1772" w:type="dxa"/>
          </w:tcPr>
          <w:p w14:paraId="2EAD8D20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530BE13C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09CCA81F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0B5A6144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айта</w:t>
            </w:r>
          </w:p>
        </w:tc>
      </w:tr>
      <w:tr w:rsidR="007B3ACB" w:rsidRPr="00685ACE" w14:paraId="5D222A5F" w14:textId="77777777" w:rsidTr="00F619BF">
        <w:trPr>
          <w:jc w:val="center"/>
        </w:trPr>
        <w:tc>
          <w:tcPr>
            <w:tcW w:w="2248" w:type="dxa"/>
          </w:tcPr>
          <w:p w14:paraId="5B25EF80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772" w:type="dxa"/>
          </w:tcPr>
          <w:p w14:paraId="5961F8B6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1E8F3795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77542452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72024BC8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айта</w:t>
            </w:r>
          </w:p>
        </w:tc>
      </w:tr>
      <w:tr w:rsidR="007B3ACB" w:rsidRPr="00685ACE" w14:paraId="63196044" w14:textId="77777777" w:rsidTr="00F619BF">
        <w:trPr>
          <w:jc w:val="center"/>
        </w:trPr>
        <w:tc>
          <w:tcPr>
            <w:tcW w:w="2248" w:type="dxa"/>
          </w:tcPr>
          <w:p w14:paraId="02C05BF4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зывы</w:t>
            </w:r>
          </w:p>
        </w:tc>
        <w:tc>
          <w:tcPr>
            <w:tcW w:w="1772" w:type="dxa"/>
          </w:tcPr>
          <w:p w14:paraId="28944029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5A6E384A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51726618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2CC3802F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айта</w:t>
            </w:r>
          </w:p>
        </w:tc>
      </w:tr>
      <w:tr w:rsidR="007B3ACB" w:rsidRPr="00685ACE" w14:paraId="11DA5965" w14:textId="77777777" w:rsidTr="00F619BF">
        <w:trPr>
          <w:jc w:val="center"/>
        </w:trPr>
        <w:tc>
          <w:tcPr>
            <w:tcW w:w="2248" w:type="dxa"/>
          </w:tcPr>
          <w:p w14:paraId="5F8EFEB2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Выбранный товар</w:t>
            </w:r>
          </w:p>
        </w:tc>
        <w:tc>
          <w:tcPr>
            <w:tcW w:w="1772" w:type="dxa"/>
          </w:tcPr>
          <w:p w14:paraId="0BCDE562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74E59799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26F5AEDC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3A420584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>Открывает другую страниц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айта</w:t>
            </w:r>
          </w:p>
        </w:tc>
      </w:tr>
      <w:tr w:rsidR="007B3ACB" w:rsidRPr="00685ACE" w14:paraId="3A7F02FB" w14:textId="77777777" w:rsidTr="00F619BF">
        <w:trPr>
          <w:jc w:val="center"/>
        </w:trPr>
        <w:tc>
          <w:tcPr>
            <w:tcW w:w="2248" w:type="dxa"/>
          </w:tcPr>
          <w:p w14:paraId="00A43343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 xml:space="preserve">Добавить в </w:t>
            </w:r>
            <w:r w:rsidRPr="00685AC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збранное</w:t>
            </w:r>
          </w:p>
        </w:tc>
        <w:tc>
          <w:tcPr>
            <w:tcW w:w="1772" w:type="dxa"/>
          </w:tcPr>
          <w:p w14:paraId="364F5454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нопка</w:t>
            </w:r>
          </w:p>
        </w:tc>
        <w:tc>
          <w:tcPr>
            <w:tcW w:w="1824" w:type="dxa"/>
            <w:vMerge/>
          </w:tcPr>
          <w:p w14:paraId="1C62DCD5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17BE8CCE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042C81DF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 xml:space="preserve">Добавляет товар </w:t>
            </w:r>
            <w:r w:rsidRPr="00685AC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 избранное</w:t>
            </w:r>
          </w:p>
        </w:tc>
      </w:tr>
      <w:tr w:rsidR="007B3ACB" w:rsidRPr="00463A6A" w14:paraId="669B370C" w14:textId="77777777" w:rsidTr="00F619BF">
        <w:trPr>
          <w:jc w:val="center"/>
        </w:trPr>
        <w:tc>
          <w:tcPr>
            <w:tcW w:w="2248" w:type="dxa"/>
          </w:tcPr>
          <w:p w14:paraId="35A22F26" w14:textId="1561B2D9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обавить в корзину</w:t>
            </w:r>
          </w:p>
        </w:tc>
        <w:tc>
          <w:tcPr>
            <w:tcW w:w="1772" w:type="dxa"/>
          </w:tcPr>
          <w:p w14:paraId="29F7A816" w14:textId="657EBC6E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24" w:type="dxa"/>
            <w:vMerge/>
          </w:tcPr>
          <w:p w14:paraId="1CF82152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52" w:type="dxa"/>
            <w:vMerge/>
          </w:tcPr>
          <w:p w14:paraId="76230BA5" w14:textId="77777777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4" w:type="dxa"/>
          </w:tcPr>
          <w:p w14:paraId="3982B65F" w14:textId="37CDDB69" w:rsidR="007B3ACB" w:rsidRPr="00685ACE" w:rsidRDefault="007B3ACB" w:rsidP="005207C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5ACE">
              <w:rPr>
                <w:rFonts w:ascii="Times New Roman" w:hAnsi="Times New Roman" w:cs="Times New Roman"/>
                <w:sz w:val="24"/>
                <w:szCs w:val="24"/>
              </w:rPr>
              <w:t xml:space="preserve">Добавляет товар в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рзину</w:t>
            </w:r>
          </w:p>
        </w:tc>
      </w:tr>
      <w:bookmarkEnd w:id="0"/>
    </w:tbl>
    <w:p w14:paraId="68CB44FA" w14:textId="77777777" w:rsidR="00683FCE" w:rsidRDefault="00683FCE" w:rsidP="000E7D0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DD5813E" w14:textId="3E6D6BE6" w:rsidR="000E7D04" w:rsidRDefault="000E7D04" w:rsidP="000E7D0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D127DB" w14:textId="77777777" w:rsidR="00683FCE" w:rsidRDefault="00683FCE" w:rsidP="000E7D0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2CC07BB" w14:textId="77777777" w:rsidR="000E7D04" w:rsidRPr="007464F4" w:rsidRDefault="000E7D04" w:rsidP="000E7D0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E7D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F62D530" wp14:editId="6C8E0D70">
            <wp:extent cx="5939001" cy="334899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001" cy="334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A2DA1" w14:textId="1F8A0F3A" w:rsidR="00994115" w:rsidRPr="00994115" w:rsidRDefault="000E7D04" w:rsidP="009941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 – Макет «Каталога»</w:t>
      </w:r>
    </w:p>
    <w:p w14:paraId="387D3D92" w14:textId="1C9D6FE4" w:rsidR="00683FCE" w:rsidRPr="00683FCE" w:rsidRDefault="00683FCE" w:rsidP="00994115">
      <w:pPr>
        <w:spacing w:after="0" w:line="360" w:lineRule="auto"/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683FCE">
        <w:rPr>
          <w:rFonts w:ascii="Times New Roman" w:hAnsi="Times New Roman" w:cs="Times New Roman"/>
          <w:b/>
          <w:bCs/>
          <w:sz w:val="28"/>
          <w:szCs w:val="28"/>
        </w:rPr>
        <w:t>Таблиц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2</w:t>
      </w:r>
      <w:r w:rsidRPr="00683FC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48"/>
        <w:gridCol w:w="1667"/>
        <w:gridCol w:w="1781"/>
        <w:gridCol w:w="1806"/>
        <w:gridCol w:w="2037"/>
      </w:tblGrid>
      <w:tr w:rsidR="00972E7F" w:rsidRPr="00972E7F" w14:paraId="319CCEE9" w14:textId="77777777" w:rsidTr="00817964">
        <w:trPr>
          <w:jc w:val="center"/>
        </w:trPr>
        <w:tc>
          <w:tcPr>
            <w:tcW w:w="2248" w:type="dxa"/>
          </w:tcPr>
          <w:p w14:paraId="02AFAD9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667" w:type="dxa"/>
          </w:tcPr>
          <w:p w14:paraId="28A25AA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781" w:type="dxa"/>
          </w:tcPr>
          <w:p w14:paraId="777BD337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806" w:type="dxa"/>
          </w:tcPr>
          <w:p w14:paraId="6462D81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1843" w:type="dxa"/>
          </w:tcPr>
          <w:p w14:paraId="3F08046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писание</w:t>
            </w:r>
          </w:p>
        </w:tc>
      </w:tr>
      <w:tr w:rsidR="00972E7F" w:rsidRPr="00972E7F" w14:paraId="6AA6192A" w14:textId="77777777" w:rsidTr="00817964">
        <w:trPr>
          <w:jc w:val="center"/>
        </w:trPr>
        <w:tc>
          <w:tcPr>
            <w:tcW w:w="2248" w:type="dxa"/>
          </w:tcPr>
          <w:p w14:paraId="67BA9A0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667" w:type="dxa"/>
          </w:tcPr>
          <w:p w14:paraId="7CB4197E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 w:val="restart"/>
          </w:tcPr>
          <w:p w14:paraId="2442E8E4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35ED3EE2" w14:textId="77777777" w:rsidR="00972E7F" w:rsidRPr="00972E7F" w:rsidRDefault="00972E7F" w:rsidP="00972E7F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9922596" w14:textId="77777777" w:rsidR="00972E7F" w:rsidRPr="00972E7F" w:rsidRDefault="00972E7F" w:rsidP="00972E7F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6B8E241" w14:textId="77777777" w:rsidR="00972E7F" w:rsidRPr="00972E7F" w:rsidRDefault="00972E7F" w:rsidP="00972E7F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proofErr w:type="gramStart"/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Видно</w:t>
            </w:r>
            <w:proofErr w:type="gramEnd"/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 всем</w:t>
            </w:r>
          </w:p>
        </w:tc>
        <w:tc>
          <w:tcPr>
            <w:tcW w:w="1806" w:type="dxa"/>
            <w:vMerge w:val="restart"/>
          </w:tcPr>
          <w:p w14:paraId="1DCCADA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502DE768" w14:textId="77777777" w:rsidR="00972E7F" w:rsidRPr="00972E7F" w:rsidRDefault="00972E7F" w:rsidP="00972E7F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C136C88" w14:textId="77777777" w:rsidR="00972E7F" w:rsidRPr="00972E7F" w:rsidRDefault="00972E7F" w:rsidP="00972E7F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0375886" w14:textId="77777777" w:rsidR="00972E7F" w:rsidRPr="00972E7F" w:rsidRDefault="00972E7F" w:rsidP="00972E7F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1843" w:type="dxa"/>
          </w:tcPr>
          <w:p w14:paraId="464BF295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36BE2B35" w14:textId="77777777" w:rsidTr="00817964">
        <w:trPr>
          <w:jc w:val="center"/>
        </w:trPr>
        <w:tc>
          <w:tcPr>
            <w:tcW w:w="2248" w:type="dxa"/>
          </w:tcPr>
          <w:p w14:paraId="012054B3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667" w:type="dxa"/>
          </w:tcPr>
          <w:p w14:paraId="505E14D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781" w:type="dxa"/>
            <w:vMerge/>
          </w:tcPr>
          <w:p w14:paraId="445276B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2AA02989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5D66405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Текстовое поле для ввода товара, который необходимо найти</w:t>
            </w:r>
          </w:p>
        </w:tc>
      </w:tr>
      <w:tr w:rsidR="00972E7F" w:rsidRPr="00972E7F" w14:paraId="2A3FC88E" w14:textId="77777777" w:rsidTr="00817964">
        <w:trPr>
          <w:jc w:val="center"/>
        </w:trPr>
        <w:tc>
          <w:tcPr>
            <w:tcW w:w="2248" w:type="dxa"/>
          </w:tcPr>
          <w:p w14:paraId="388C6A8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667" w:type="dxa"/>
          </w:tcPr>
          <w:p w14:paraId="7DE02B9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1BF60D1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495FEF5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006E806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всплывающее окно</w:t>
            </w:r>
          </w:p>
        </w:tc>
      </w:tr>
      <w:tr w:rsidR="00972E7F" w:rsidRPr="00972E7F" w14:paraId="17ECC3DC" w14:textId="77777777" w:rsidTr="00817964">
        <w:trPr>
          <w:jc w:val="center"/>
        </w:trPr>
        <w:tc>
          <w:tcPr>
            <w:tcW w:w="2248" w:type="dxa"/>
          </w:tcPr>
          <w:p w14:paraId="6BFDB5B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Зарегистрироваться</w:t>
            </w:r>
          </w:p>
        </w:tc>
        <w:tc>
          <w:tcPr>
            <w:tcW w:w="1667" w:type="dxa"/>
          </w:tcPr>
          <w:p w14:paraId="7F3139C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1E829F7A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142CBB8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1321EF7A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3B717390" w14:textId="77777777" w:rsidTr="00817964">
        <w:trPr>
          <w:jc w:val="center"/>
        </w:trPr>
        <w:tc>
          <w:tcPr>
            <w:tcW w:w="2248" w:type="dxa"/>
          </w:tcPr>
          <w:p w14:paraId="71228CA9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Войти</w:t>
            </w:r>
          </w:p>
        </w:tc>
        <w:tc>
          <w:tcPr>
            <w:tcW w:w="1667" w:type="dxa"/>
          </w:tcPr>
          <w:p w14:paraId="557B230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6FFAE80E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06" w:type="dxa"/>
          </w:tcPr>
          <w:p w14:paraId="07A5433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После авторизации</w:t>
            </w:r>
          </w:p>
        </w:tc>
        <w:tc>
          <w:tcPr>
            <w:tcW w:w="1843" w:type="dxa"/>
          </w:tcPr>
          <w:p w14:paraId="6A11799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всплывающее окно</w:t>
            </w:r>
          </w:p>
        </w:tc>
      </w:tr>
      <w:tr w:rsidR="00972E7F" w:rsidRPr="00972E7F" w14:paraId="7C7E889E" w14:textId="77777777" w:rsidTr="00817964">
        <w:trPr>
          <w:jc w:val="center"/>
        </w:trPr>
        <w:tc>
          <w:tcPr>
            <w:tcW w:w="2248" w:type="dxa"/>
          </w:tcPr>
          <w:p w14:paraId="0A6B2485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Мой аккаунт</w:t>
            </w:r>
          </w:p>
        </w:tc>
        <w:tc>
          <w:tcPr>
            <w:tcW w:w="1667" w:type="dxa"/>
          </w:tcPr>
          <w:p w14:paraId="4B64C78D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</w:tcPr>
          <w:p w14:paraId="74483FC4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После </w:t>
            </w: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авторизации</w:t>
            </w:r>
          </w:p>
        </w:tc>
        <w:tc>
          <w:tcPr>
            <w:tcW w:w="1806" w:type="dxa"/>
          </w:tcPr>
          <w:p w14:paraId="12C3305A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 xml:space="preserve">После </w:t>
            </w: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авторизации</w:t>
            </w:r>
          </w:p>
        </w:tc>
        <w:tc>
          <w:tcPr>
            <w:tcW w:w="1843" w:type="dxa"/>
          </w:tcPr>
          <w:p w14:paraId="6522A0C5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 xml:space="preserve">Открывает </w:t>
            </w: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другую страницу</w:t>
            </w:r>
          </w:p>
        </w:tc>
      </w:tr>
      <w:tr w:rsidR="00972E7F" w:rsidRPr="00972E7F" w14:paraId="0AECCB2F" w14:textId="77777777" w:rsidTr="00817964">
        <w:trPr>
          <w:jc w:val="center"/>
        </w:trPr>
        <w:tc>
          <w:tcPr>
            <w:tcW w:w="2248" w:type="dxa"/>
          </w:tcPr>
          <w:p w14:paraId="1D4C1A8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Корзина</w:t>
            </w:r>
          </w:p>
        </w:tc>
        <w:tc>
          <w:tcPr>
            <w:tcW w:w="1667" w:type="dxa"/>
          </w:tcPr>
          <w:p w14:paraId="0BA33E29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 w:val="restart"/>
          </w:tcPr>
          <w:p w14:paraId="10946172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76B0EE2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5126BDFB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565323C5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E901162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7F7CE1F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8AB35DB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B3DEE0B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1E213E2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1921908F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Видно всем</w:t>
            </w:r>
          </w:p>
          <w:p w14:paraId="37B36E0E" w14:textId="77777777" w:rsidR="00972E7F" w:rsidRPr="00972E7F" w:rsidRDefault="00972E7F" w:rsidP="00972E7F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7991DA16" w14:textId="77777777" w:rsidR="00972E7F" w:rsidRPr="00972E7F" w:rsidRDefault="00972E7F" w:rsidP="00972E7F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06" w:type="dxa"/>
            <w:vMerge w:val="restart"/>
          </w:tcPr>
          <w:p w14:paraId="6B687760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1B8819B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3E50E828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0E71FFF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7DC34ED4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8B40903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3DCA8471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1D47C06A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4AD626B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AA5A0C0" w14:textId="77777777" w:rsidR="00972E7F" w:rsidRPr="00972E7F" w:rsidRDefault="00972E7F" w:rsidP="00972E7F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1843" w:type="dxa"/>
          </w:tcPr>
          <w:p w14:paraId="6F14C595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5DF60D74" w14:textId="77777777" w:rsidTr="00817964">
        <w:trPr>
          <w:jc w:val="center"/>
        </w:trPr>
        <w:tc>
          <w:tcPr>
            <w:tcW w:w="2248" w:type="dxa"/>
          </w:tcPr>
          <w:p w14:paraId="393B8CD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667" w:type="dxa"/>
          </w:tcPr>
          <w:p w14:paraId="3C96C183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7E8A9B4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06" w:type="dxa"/>
            <w:vMerge/>
          </w:tcPr>
          <w:p w14:paraId="2673C0B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41B5291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72266C86" w14:textId="77777777" w:rsidTr="00817964">
        <w:trPr>
          <w:jc w:val="center"/>
        </w:trPr>
        <w:tc>
          <w:tcPr>
            <w:tcW w:w="2248" w:type="dxa"/>
          </w:tcPr>
          <w:p w14:paraId="436EFA8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Мои заказы</w:t>
            </w:r>
          </w:p>
        </w:tc>
        <w:tc>
          <w:tcPr>
            <w:tcW w:w="1667" w:type="dxa"/>
          </w:tcPr>
          <w:p w14:paraId="138DC94A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416FD0DB" w14:textId="77777777" w:rsidR="00972E7F" w:rsidRPr="00972E7F" w:rsidRDefault="00972E7F" w:rsidP="00972E7F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06" w:type="dxa"/>
            <w:vMerge/>
          </w:tcPr>
          <w:p w14:paraId="79AC4B8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61D98DE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1396C20B" w14:textId="77777777" w:rsidTr="00817964">
        <w:trPr>
          <w:jc w:val="center"/>
        </w:trPr>
        <w:tc>
          <w:tcPr>
            <w:tcW w:w="2248" w:type="dxa"/>
          </w:tcPr>
          <w:p w14:paraId="471E500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Уведомления</w:t>
            </w:r>
          </w:p>
        </w:tc>
        <w:tc>
          <w:tcPr>
            <w:tcW w:w="1667" w:type="dxa"/>
          </w:tcPr>
          <w:p w14:paraId="70F2213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13F05B86" w14:textId="77777777" w:rsidR="00972E7F" w:rsidRPr="00972E7F" w:rsidRDefault="00972E7F" w:rsidP="00972E7F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06" w:type="dxa"/>
            <w:vMerge/>
          </w:tcPr>
          <w:p w14:paraId="06F3EDF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6FBC3E3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highlight w:val="yellow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1FDF8356" w14:textId="77777777" w:rsidTr="00817964">
        <w:trPr>
          <w:jc w:val="center"/>
        </w:trPr>
        <w:tc>
          <w:tcPr>
            <w:tcW w:w="2248" w:type="dxa"/>
          </w:tcPr>
          <w:p w14:paraId="199EED0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Поддержка</w:t>
            </w:r>
          </w:p>
        </w:tc>
        <w:tc>
          <w:tcPr>
            <w:tcW w:w="1667" w:type="dxa"/>
          </w:tcPr>
          <w:p w14:paraId="00F7CE8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3DBAF89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48DFBA1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49F38FC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FE4234" w:rsidRPr="00972E7F" w14:paraId="6C5CA0E9" w14:textId="77777777" w:rsidTr="00817964">
        <w:trPr>
          <w:jc w:val="center"/>
        </w:trPr>
        <w:tc>
          <w:tcPr>
            <w:tcW w:w="2248" w:type="dxa"/>
          </w:tcPr>
          <w:p w14:paraId="19BAB9AB" w14:textId="6EC754FB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</w:p>
        </w:tc>
        <w:tc>
          <w:tcPr>
            <w:tcW w:w="1667" w:type="dxa"/>
          </w:tcPr>
          <w:p w14:paraId="2B71A273" w14:textId="70141133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81" w:type="dxa"/>
            <w:vMerge/>
          </w:tcPr>
          <w:p w14:paraId="4171DAA3" w14:textId="77777777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47DD7648" w14:textId="77777777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160F848C" w14:textId="4CE4C0A5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 с предложением перейти в Телеграм-канал магазина</w:t>
            </w:r>
          </w:p>
        </w:tc>
      </w:tr>
      <w:tr w:rsidR="00FE4234" w:rsidRPr="00972E7F" w14:paraId="39D2754A" w14:textId="77777777" w:rsidTr="00817964">
        <w:trPr>
          <w:jc w:val="center"/>
        </w:trPr>
        <w:tc>
          <w:tcPr>
            <w:tcW w:w="2248" w:type="dxa"/>
          </w:tcPr>
          <w:p w14:paraId="24162ADD" w14:textId="7EBF622A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App</w:t>
            </w:r>
          </w:p>
        </w:tc>
        <w:tc>
          <w:tcPr>
            <w:tcW w:w="1667" w:type="dxa"/>
          </w:tcPr>
          <w:p w14:paraId="0177163D" w14:textId="0F25D880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81" w:type="dxa"/>
            <w:vMerge/>
          </w:tcPr>
          <w:p w14:paraId="509CCD3E" w14:textId="77777777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2A7AAE60" w14:textId="77777777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3F805890" w14:textId="39EF6810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 с предложением перейти в переписку с администратором магазина в</w:t>
            </w:r>
            <w:r w:rsidRPr="00FE42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App</w:t>
            </w:r>
          </w:p>
        </w:tc>
      </w:tr>
      <w:tr w:rsidR="00FE4234" w:rsidRPr="00972E7F" w14:paraId="26D54272" w14:textId="77777777" w:rsidTr="00817964">
        <w:trPr>
          <w:jc w:val="center"/>
        </w:trPr>
        <w:tc>
          <w:tcPr>
            <w:tcW w:w="2248" w:type="dxa"/>
          </w:tcPr>
          <w:p w14:paraId="09043121" w14:textId="3078052E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K</w:t>
            </w:r>
          </w:p>
        </w:tc>
        <w:tc>
          <w:tcPr>
            <w:tcW w:w="1667" w:type="dxa"/>
          </w:tcPr>
          <w:p w14:paraId="00DD73F7" w14:textId="076B879D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81" w:type="dxa"/>
            <w:vMerge/>
          </w:tcPr>
          <w:p w14:paraId="4AB68E51" w14:textId="77777777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587E8D1F" w14:textId="77777777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09F8BF73" w14:textId="433E339A" w:rsidR="00FE4234" w:rsidRPr="00972E7F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т всплывающее окно с предложением перейти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K</w:t>
            </w:r>
            <w:r w:rsidRPr="00FE423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общество магазина</w:t>
            </w:r>
          </w:p>
        </w:tc>
      </w:tr>
      <w:tr w:rsidR="00972E7F" w:rsidRPr="00972E7F" w14:paraId="5F8CB943" w14:textId="77777777" w:rsidTr="00817964">
        <w:trPr>
          <w:jc w:val="center"/>
        </w:trPr>
        <w:tc>
          <w:tcPr>
            <w:tcW w:w="2248" w:type="dxa"/>
          </w:tcPr>
          <w:p w14:paraId="5CBE3D0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 нас</w:t>
            </w:r>
          </w:p>
        </w:tc>
        <w:tc>
          <w:tcPr>
            <w:tcW w:w="1667" w:type="dxa"/>
          </w:tcPr>
          <w:p w14:paraId="09372323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234BAC0A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2913C98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7728493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4CCCE97B" w14:textId="77777777" w:rsidTr="00817964">
        <w:trPr>
          <w:jc w:val="center"/>
        </w:trPr>
        <w:tc>
          <w:tcPr>
            <w:tcW w:w="2248" w:type="dxa"/>
          </w:tcPr>
          <w:p w14:paraId="34AC1EE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бзоры</w:t>
            </w:r>
          </w:p>
        </w:tc>
        <w:tc>
          <w:tcPr>
            <w:tcW w:w="1667" w:type="dxa"/>
          </w:tcPr>
          <w:p w14:paraId="4A29418E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2BC4B7A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34C778E9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63764F4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08692531" w14:textId="77777777" w:rsidTr="00817964">
        <w:trPr>
          <w:jc w:val="center"/>
        </w:trPr>
        <w:tc>
          <w:tcPr>
            <w:tcW w:w="2248" w:type="dxa"/>
          </w:tcPr>
          <w:p w14:paraId="6C25E979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Главная</w:t>
            </w:r>
          </w:p>
        </w:tc>
        <w:tc>
          <w:tcPr>
            <w:tcW w:w="1667" w:type="dxa"/>
          </w:tcPr>
          <w:p w14:paraId="057AC657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5217A2FD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6FD4A444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4BAEB52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0242D2BE" w14:textId="77777777" w:rsidTr="00817964">
        <w:trPr>
          <w:jc w:val="center"/>
        </w:trPr>
        <w:tc>
          <w:tcPr>
            <w:tcW w:w="2248" w:type="dxa"/>
          </w:tcPr>
          <w:p w14:paraId="44C471DD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667" w:type="dxa"/>
          </w:tcPr>
          <w:p w14:paraId="3F50F37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1F980CD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273094CE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0DC9656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78E9E5C2" w14:textId="77777777" w:rsidTr="00817964">
        <w:trPr>
          <w:jc w:val="center"/>
        </w:trPr>
        <w:tc>
          <w:tcPr>
            <w:tcW w:w="2248" w:type="dxa"/>
          </w:tcPr>
          <w:p w14:paraId="589B85B5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Отзывы</w:t>
            </w:r>
          </w:p>
        </w:tc>
        <w:tc>
          <w:tcPr>
            <w:tcW w:w="1667" w:type="dxa"/>
          </w:tcPr>
          <w:p w14:paraId="616563E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09B7262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52409D8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13E9518A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30429C73" w14:textId="77777777" w:rsidTr="00817964">
        <w:trPr>
          <w:jc w:val="center"/>
        </w:trPr>
        <w:tc>
          <w:tcPr>
            <w:tcW w:w="2248" w:type="dxa"/>
          </w:tcPr>
          <w:p w14:paraId="4020406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Все товары</w:t>
            </w:r>
          </w:p>
        </w:tc>
        <w:tc>
          <w:tcPr>
            <w:tcW w:w="1667" w:type="dxa"/>
          </w:tcPr>
          <w:p w14:paraId="3052C1A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  <w:tcBorders>
              <w:bottom w:val="single" w:sz="4" w:space="0" w:color="auto"/>
            </w:tcBorders>
          </w:tcPr>
          <w:p w14:paraId="71DBD32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19411EF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724DDDC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ует товары по категории</w:t>
            </w:r>
          </w:p>
        </w:tc>
      </w:tr>
      <w:tr w:rsidR="00972E7F" w:rsidRPr="00972E7F" w14:paraId="0419B179" w14:textId="77777777" w:rsidTr="00817964">
        <w:trPr>
          <w:jc w:val="center"/>
        </w:trPr>
        <w:tc>
          <w:tcPr>
            <w:tcW w:w="2248" w:type="dxa"/>
          </w:tcPr>
          <w:p w14:paraId="0678AA3E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Сезонные товары</w:t>
            </w:r>
          </w:p>
        </w:tc>
        <w:tc>
          <w:tcPr>
            <w:tcW w:w="1667" w:type="dxa"/>
          </w:tcPr>
          <w:p w14:paraId="5E27C46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  <w:tcBorders>
              <w:bottom w:val="single" w:sz="4" w:space="0" w:color="auto"/>
            </w:tcBorders>
          </w:tcPr>
          <w:p w14:paraId="36A72A0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4604B46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3D8A779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ует товары по категории</w:t>
            </w:r>
          </w:p>
        </w:tc>
      </w:tr>
      <w:tr w:rsidR="00972E7F" w:rsidRPr="00972E7F" w14:paraId="3F068E33" w14:textId="77777777" w:rsidTr="00817964">
        <w:trPr>
          <w:jc w:val="center"/>
        </w:trPr>
        <w:tc>
          <w:tcPr>
            <w:tcW w:w="2248" w:type="dxa"/>
          </w:tcPr>
          <w:p w14:paraId="68BA207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Новинки</w:t>
            </w:r>
          </w:p>
        </w:tc>
        <w:tc>
          <w:tcPr>
            <w:tcW w:w="1667" w:type="dxa"/>
          </w:tcPr>
          <w:p w14:paraId="477D115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  <w:tcBorders>
              <w:bottom w:val="single" w:sz="4" w:space="0" w:color="auto"/>
            </w:tcBorders>
          </w:tcPr>
          <w:p w14:paraId="240FC7D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0C737A8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452F34BA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ует товары по категории</w:t>
            </w:r>
          </w:p>
        </w:tc>
      </w:tr>
      <w:tr w:rsidR="00972E7F" w:rsidRPr="00972E7F" w14:paraId="140EF88E" w14:textId="77777777" w:rsidTr="00817964">
        <w:trPr>
          <w:jc w:val="center"/>
        </w:trPr>
        <w:tc>
          <w:tcPr>
            <w:tcW w:w="2248" w:type="dxa"/>
          </w:tcPr>
          <w:p w14:paraId="798A111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Акции </w:t>
            </w:r>
          </w:p>
        </w:tc>
        <w:tc>
          <w:tcPr>
            <w:tcW w:w="1667" w:type="dxa"/>
          </w:tcPr>
          <w:p w14:paraId="40BDB183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  <w:tcBorders>
              <w:bottom w:val="single" w:sz="4" w:space="0" w:color="auto"/>
            </w:tcBorders>
          </w:tcPr>
          <w:p w14:paraId="484FBDA4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362B084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2BE890FD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ует товары по категории</w:t>
            </w:r>
          </w:p>
        </w:tc>
      </w:tr>
      <w:tr w:rsidR="00972E7F" w:rsidRPr="00972E7F" w14:paraId="1DAB7DEE" w14:textId="77777777" w:rsidTr="00817964">
        <w:trPr>
          <w:jc w:val="center"/>
        </w:trPr>
        <w:tc>
          <w:tcPr>
            <w:tcW w:w="2248" w:type="dxa"/>
          </w:tcPr>
          <w:p w14:paraId="1D620D5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Монобукеты</w:t>
            </w:r>
          </w:p>
        </w:tc>
        <w:tc>
          <w:tcPr>
            <w:tcW w:w="1667" w:type="dxa"/>
          </w:tcPr>
          <w:p w14:paraId="55A7A85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  <w:tcBorders>
              <w:bottom w:val="single" w:sz="4" w:space="0" w:color="auto"/>
            </w:tcBorders>
          </w:tcPr>
          <w:p w14:paraId="1BF0E4C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03844B82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05515EB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ует товары по категории</w:t>
            </w:r>
          </w:p>
        </w:tc>
      </w:tr>
      <w:tr w:rsidR="00972E7F" w:rsidRPr="00972E7F" w14:paraId="743F604A" w14:textId="77777777" w:rsidTr="00817964">
        <w:trPr>
          <w:jc w:val="center"/>
        </w:trPr>
        <w:tc>
          <w:tcPr>
            <w:tcW w:w="2248" w:type="dxa"/>
          </w:tcPr>
          <w:p w14:paraId="570AD91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Цветы в коробке</w:t>
            </w:r>
          </w:p>
        </w:tc>
        <w:tc>
          <w:tcPr>
            <w:tcW w:w="1667" w:type="dxa"/>
          </w:tcPr>
          <w:p w14:paraId="56365790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Кнопка </w:t>
            </w:r>
          </w:p>
        </w:tc>
        <w:tc>
          <w:tcPr>
            <w:tcW w:w="1781" w:type="dxa"/>
            <w:vMerge/>
            <w:tcBorders>
              <w:bottom w:val="single" w:sz="4" w:space="0" w:color="auto"/>
            </w:tcBorders>
          </w:tcPr>
          <w:p w14:paraId="7DCA08D9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4AC26F5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2036E01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ует товары по категории</w:t>
            </w:r>
          </w:p>
        </w:tc>
      </w:tr>
      <w:tr w:rsidR="00972E7F" w:rsidRPr="00972E7F" w14:paraId="0D71F409" w14:textId="77777777" w:rsidTr="00817964">
        <w:trPr>
          <w:jc w:val="center"/>
        </w:trPr>
        <w:tc>
          <w:tcPr>
            <w:tcW w:w="2248" w:type="dxa"/>
          </w:tcPr>
          <w:p w14:paraId="3E5DEED8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овать по…</w:t>
            </w:r>
          </w:p>
        </w:tc>
        <w:tc>
          <w:tcPr>
            <w:tcW w:w="1667" w:type="dxa"/>
          </w:tcPr>
          <w:p w14:paraId="34A0A6F7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Кнопка </w:t>
            </w:r>
          </w:p>
        </w:tc>
        <w:tc>
          <w:tcPr>
            <w:tcW w:w="1781" w:type="dxa"/>
            <w:vMerge/>
            <w:tcBorders>
              <w:bottom w:val="single" w:sz="4" w:space="0" w:color="auto"/>
            </w:tcBorders>
          </w:tcPr>
          <w:p w14:paraId="12322B0C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29AA329E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0164A747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Фильтрует товары по параметрам</w:t>
            </w:r>
          </w:p>
        </w:tc>
      </w:tr>
      <w:tr w:rsidR="00972E7F" w:rsidRPr="00972E7F" w14:paraId="2956FEE2" w14:textId="77777777" w:rsidTr="00817964">
        <w:trPr>
          <w:jc w:val="center"/>
        </w:trPr>
        <w:tc>
          <w:tcPr>
            <w:tcW w:w="2248" w:type="dxa"/>
          </w:tcPr>
          <w:p w14:paraId="67ABBB4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Выбранный товар</w:t>
            </w:r>
          </w:p>
        </w:tc>
        <w:tc>
          <w:tcPr>
            <w:tcW w:w="1667" w:type="dxa"/>
          </w:tcPr>
          <w:p w14:paraId="423DBA53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5521E49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104C0213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4EF85EB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972E7F" w:rsidRPr="00972E7F" w14:paraId="766F4A3D" w14:textId="77777777" w:rsidTr="00817964">
        <w:trPr>
          <w:jc w:val="center"/>
        </w:trPr>
        <w:tc>
          <w:tcPr>
            <w:tcW w:w="2248" w:type="dxa"/>
          </w:tcPr>
          <w:p w14:paraId="097CDA81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Добавить в избранное</w:t>
            </w:r>
          </w:p>
        </w:tc>
        <w:tc>
          <w:tcPr>
            <w:tcW w:w="1667" w:type="dxa"/>
          </w:tcPr>
          <w:p w14:paraId="15D7356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7C2835CF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2DA54966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38FDA9FE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Добавляет товар в избранное</w:t>
            </w:r>
          </w:p>
        </w:tc>
      </w:tr>
      <w:tr w:rsidR="00972E7F" w:rsidRPr="00972E7F" w14:paraId="29665F69" w14:textId="77777777" w:rsidTr="00817964">
        <w:trPr>
          <w:jc w:val="center"/>
        </w:trPr>
        <w:tc>
          <w:tcPr>
            <w:tcW w:w="2248" w:type="dxa"/>
          </w:tcPr>
          <w:p w14:paraId="2680059D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Добавить в корзину</w:t>
            </w:r>
          </w:p>
        </w:tc>
        <w:tc>
          <w:tcPr>
            <w:tcW w:w="1667" w:type="dxa"/>
          </w:tcPr>
          <w:p w14:paraId="186430D4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81" w:type="dxa"/>
            <w:vMerge/>
          </w:tcPr>
          <w:p w14:paraId="56B1F1DB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06" w:type="dxa"/>
            <w:vMerge/>
          </w:tcPr>
          <w:p w14:paraId="03984B49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</w:tcPr>
          <w:p w14:paraId="048CD224" w14:textId="77777777" w:rsidR="00972E7F" w:rsidRPr="00972E7F" w:rsidRDefault="00972E7F" w:rsidP="00972E7F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972E7F">
              <w:rPr>
                <w:rFonts w:ascii="Times New Roman" w:eastAsia="Aptos" w:hAnsi="Times New Roman" w:cs="Times New Roman"/>
                <w:sz w:val="24"/>
                <w:szCs w:val="24"/>
              </w:rPr>
              <w:t>Добавляет товар в корзину</w:t>
            </w:r>
          </w:p>
        </w:tc>
      </w:tr>
    </w:tbl>
    <w:p w14:paraId="57C77099" w14:textId="69CA1ED1" w:rsidR="000E7D04" w:rsidRDefault="000E7D04" w:rsidP="00683F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A0D2327" w14:textId="77777777" w:rsidR="00AB4E86" w:rsidRDefault="00AB4E86" w:rsidP="00683FC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378BA8" w14:textId="77777777" w:rsidR="000E7D04" w:rsidRDefault="00DA6EC6" w:rsidP="000E7D0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F32701E" wp14:editId="095B0EDE">
            <wp:extent cx="5940425" cy="3344239"/>
            <wp:effectExtent l="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4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004151" w14:textId="448F8546" w:rsidR="00994115" w:rsidRPr="00994115" w:rsidRDefault="000E7D04" w:rsidP="009941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 – Макет «Выбранного товара»</w:t>
      </w:r>
    </w:p>
    <w:p w14:paraId="7ABB3C6F" w14:textId="35CD1DE2" w:rsidR="00683FCE" w:rsidRDefault="00683FCE" w:rsidP="00683FCE">
      <w:pPr>
        <w:spacing w:after="160" w:line="259" w:lineRule="auto"/>
        <w:ind w:firstLine="708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Таблица 3: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48"/>
        <w:gridCol w:w="1634"/>
        <w:gridCol w:w="1767"/>
        <w:gridCol w:w="1792"/>
        <w:gridCol w:w="2037"/>
      </w:tblGrid>
      <w:tr w:rsidR="004B71B4" w:rsidRPr="004B71B4" w14:paraId="0DE2E2D4" w14:textId="77777777" w:rsidTr="00817964">
        <w:trPr>
          <w:jc w:val="center"/>
        </w:trPr>
        <w:tc>
          <w:tcPr>
            <w:tcW w:w="2248" w:type="dxa"/>
          </w:tcPr>
          <w:p w14:paraId="1CF2BDE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634" w:type="dxa"/>
          </w:tcPr>
          <w:p w14:paraId="276BD44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767" w:type="dxa"/>
          </w:tcPr>
          <w:p w14:paraId="6EBC181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792" w:type="dxa"/>
          </w:tcPr>
          <w:p w14:paraId="40F661C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1904" w:type="dxa"/>
          </w:tcPr>
          <w:p w14:paraId="4711B89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писание</w:t>
            </w:r>
          </w:p>
        </w:tc>
      </w:tr>
      <w:tr w:rsidR="004B71B4" w:rsidRPr="004B71B4" w14:paraId="3D0E867E" w14:textId="77777777" w:rsidTr="00817964">
        <w:trPr>
          <w:jc w:val="center"/>
        </w:trPr>
        <w:tc>
          <w:tcPr>
            <w:tcW w:w="2248" w:type="dxa"/>
          </w:tcPr>
          <w:p w14:paraId="5424A96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634" w:type="dxa"/>
          </w:tcPr>
          <w:p w14:paraId="1D8455E0" w14:textId="3C8C1AB3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 w:val="restart"/>
          </w:tcPr>
          <w:p w14:paraId="78DF2A58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468661C" w14:textId="77777777" w:rsidR="004B71B4" w:rsidRPr="004B71B4" w:rsidRDefault="004B71B4" w:rsidP="004B71B4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542208A0" w14:textId="77777777" w:rsidR="004B71B4" w:rsidRPr="004B71B4" w:rsidRDefault="004B71B4" w:rsidP="004B71B4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38B1D4C4" w14:textId="77777777" w:rsidR="004B71B4" w:rsidRPr="004B71B4" w:rsidRDefault="004B71B4" w:rsidP="004B71B4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proofErr w:type="gramStart"/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Видно</w:t>
            </w:r>
            <w:proofErr w:type="gramEnd"/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 всем</w:t>
            </w:r>
          </w:p>
        </w:tc>
        <w:tc>
          <w:tcPr>
            <w:tcW w:w="1792" w:type="dxa"/>
            <w:vMerge w:val="restart"/>
          </w:tcPr>
          <w:p w14:paraId="193C3999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367A669E" w14:textId="77777777" w:rsidR="004B71B4" w:rsidRPr="004B71B4" w:rsidRDefault="004B71B4" w:rsidP="004B71B4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10BF928B" w14:textId="77777777" w:rsidR="004B71B4" w:rsidRPr="004B71B4" w:rsidRDefault="004B71B4" w:rsidP="004B71B4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0659B7D" w14:textId="77777777" w:rsidR="004B71B4" w:rsidRPr="004B71B4" w:rsidRDefault="004B71B4" w:rsidP="004B71B4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1904" w:type="dxa"/>
          </w:tcPr>
          <w:p w14:paraId="750ADEB4" w14:textId="4A6339C2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04554AC1" w14:textId="77777777" w:rsidTr="00817964">
        <w:trPr>
          <w:jc w:val="center"/>
        </w:trPr>
        <w:tc>
          <w:tcPr>
            <w:tcW w:w="2248" w:type="dxa"/>
          </w:tcPr>
          <w:p w14:paraId="714A673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634" w:type="dxa"/>
          </w:tcPr>
          <w:p w14:paraId="4E6681D8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767" w:type="dxa"/>
            <w:vMerge/>
          </w:tcPr>
          <w:p w14:paraId="4D9025C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2E06ACE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1249AD9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Текстовое поле для ввода товара, который необходимо найти</w:t>
            </w:r>
          </w:p>
        </w:tc>
      </w:tr>
      <w:tr w:rsidR="004B71B4" w:rsidRPr="004B71B4" w14:paraId="67A85CEA" w14:textId="77777777" w:rsidTr="00817964">
        <w:trPr>
          <w:jc w:val="center"/>
        </w:trPr>
        <w:tc>
          <w:tcPr>
            <w:tcW w:w="2248" w:type="dxa"/>
          </w:tcPr>
          <w:p w14:paraId="5721925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634" w:type="dxa"/>
          </w:tcPr>
          <w:p w14:paraId="3DF9328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1C156EF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7D4DE8F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30EF4EA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всплывающее окно</w:t>
            </w:r>
          </w:p>
        </w:tc>
      </w:tr>
      <w:tr w:rsidR="004B71B4" w:rsidRPr="004B71B4" w14:paraId="7DC93A65" w14:textId="77777777" w:rsidTr="00817964">
        <w:trPr>
          <w:jc w:val="center"/>
        </w:trPr>
        <w:tc>
          <w:tcPr>
            <w:tcW w:w="2248" w:type="dxa"/>
          </w:tcPr>
          <w:p w14:paraId="4101627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Зарегистрироваться</w:t>
            </w:r>
          </w:p>
        </w:tc>
        <w:tc>
          <w:tcPr>
            <w:tcW w:w="1634" w:type="dxa"/>
          </w:tcPr>
          <w:p w14:paraId="6D2B2075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2A890F4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671D054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F5FEB0D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7BB9E7E3" w14:textId="77777777" w:rsidTr="00817964">
        <w:trPr>
          <w:jc w:val="center"/>
        </w:trPr>
        <w:tc>
          <w:tcPr>
            <w:tcW w:w="2248" w:type="dxa"/>
          </w:tcPr>
          <w:p w14:paraId="2BD22B61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Войти</w:t>
            </w:r>
          </w:p>
        </w:tc>
        <w:tc>
          <w:tcPr>
            <w:tcW w:w="1634" w:type="dxa"/>
          </w:tcPr>
          <w:p w14:paraId="38D6F74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29D99D9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792" w:type="dxa"/>
          </w:tcPr>
          <w:p w14:paraId="1C7E6253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осле авторизации</w:t>
            </w:r>
          </w:p>
        </w:tc>
        <w:tc>
          <w:tcPr>
            <w:tcW w:w="1904" w:type="dxa"/>
          </w:tcPr>
          <w:p w14:paraId="378EC8C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всплывающее окно</w:t>
            </w:r>
          </w:p>
        </w:tc>
      </w:tr>
      <w:tr w:rsidR="004B71B4" w:rsidRPr="004B71B4" w14:paraId="4C0BBEE5" w14:textId="77777777" w:rsidTr="00817964">
        <w:trPr>
          <w:jc w:val="center"/>
        </w:trPr>
        <w:tc>
          <w:tcPr>
            <w:tcW w:w="2248" w:type="dxa"/>
          </w:tcPr>
          <w:p w14:paraId="2601EEF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Мой аккаунт</w:t>
            </w:r>
          </w:p>
        </w:tc>
        <w:tc>
          <w:tcPr>
            <w:tcW w:w="1634" w:type="dxa"/>
          </w:tcPr>
          <w:p w14:paraId="333A661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</w:tcPr>
          <w:p w14:paraId="626BFFD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осле авторизации</w:t>
            </w:r>
          </w:p>
        </w:tc>
        <w:tc>
          <w:tcPr>
            <w:tcW w:w="1792" w:type="dxa"/>
          </w:tcPr>
          <w:p w14:paraId="644383E5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осле авторизации</w:t>
            </w:r>
          </w:p>
        </w:tc>
        <w:tc>
          <w:tcPr>
            <w:tcW w:w="1904" w:type="dxa"/>
          </w:tcPr>
          <w:p w14:paraId="0D27D46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</w:t>
            </w:r>
          </w:p>
        </w:tc>
      </w:tr>
      <w:tr w:rsidR="004B71B4" w:rsidRPr="004B71B4" w14:paraId="1A5B6B97" w14:textId="77777777" w:rsidTr="00817964">
        <w:trPr>
          <w:jc w:val="center"/>
        </w:trPr>
        <w:tc>
          <w:tcPr>
            <w:tcW w:w="2248" w:type="dxa"/>
          </w:tcPr>
          <w:p w14:paraId="79A7245D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634" w:type="dxa"/>
          </w:tcPr>
          <w:p w14:paraId="1C2B077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 w:val="restart"/>
          </w:tcPr>
          <w:p w14:paraId="39C90CB5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70F95E5B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9A5CAC3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58605E80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4162F2B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21C2FDA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E64B6FA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8CC8D88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A5E65DC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2767F64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3701EA55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5F8791E6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EF50848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94BA94B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76AA74E4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4533615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74E82CC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Видно всем</w:t>
            </w:r>
          </w:p>
          <w:p w14:paraId="69FC844E" w14:textId="77777777" w:rsidR="004B71B4" w:rsidRPr="004B71B4" w:rsidRDefault="004B71B4" w:rsidP="004B71B4">
            <w:pPr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176C8705" w14:textId="77777777" w:rsidR="004B71B4" w:rsidRPr="004B71B4" w:rsidRDefault="004B71B4" w:rsidP="004B71B4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792" w:type="dxa"/>
            <w:vMerge w:val="restart"/>
          </w:tcPr>
          <w:p w14:paraId="398486C2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C32A64E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E22D268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8EEB1FB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82EA7A0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40E17CDE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5801F06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3F3302DF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301E8C0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1B4AC905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1F0E924B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D0F1A0C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1766E6D3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61B1E36C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06E9DF9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2EAF16F9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  <w:p w14:paraId="0E112D2C" w14:textId="77777777" w:rsidR="004B71B4" w:rsidRPr="004B71B4" w:rsidRDefault="004B71B4" w:rsidP="004B71B4">
            <w:pPr>
              <w:spacing w:after="0" w:line="36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1904" w:type="dxa"/>
          </w:tcPr>
          <w:p w14:paraId="43FEA06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Открывает другую страницу сайта</w:t>
            </w:r>
          </w:p>
        </w:tc>
      </w:tr>
      <w:tr w:rsidR="004B71B4" w:rsidRPr="004B71B4" w14:paraId="448AA353" w14:textId="77777777" w:rsidTr="00817964">
        <w:trPr>
          <w:jc w:val="center"/>
        </w:trPr>
        <w:tc>
          <w:tcPr>
            <w:tcW w:w="2248" w:type="dxa"/>
          </w:tcPr>
          <w:p w14:paraId="403B407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634" w:type="dxa"/>
          </w:tcPr>
          <w:p w14:paraId="3C241EE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50C2FE7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792" w:type="dxa"/>
            <w:vMerge/>
          </w:tcPr>
          <w:p w14:paraId="63A977BE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904" w:type="dxa"/>
          </w:tcPr>
          <w:p w14:paraId="7763A3A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3AE320D4" w14:textId="77777777" w:rsidTr="00817964">
        <w:trPr>
          <w:jc w:val="center"/>
        </w:trPr>
        <w:tc>
          <w:tcPr>
            <w:tcW w:w="2248" w:type="dxa"/>
          </w:tcPr>
          <w:p w14:paraId="15A876A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Мои заказы</w:t>
            </w:r>
          </w:p>
        </w:tc>
        <w:tc>
          <w:tcPr>
            <w:tcW w:w="1634" w:type="dxa"/>
          </w:tcPr>
          <w:p w14:paraId="7ADCB3C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7FEA4563" w14:textId="77777777" w:rsidR="004B71B4" w:rsidRPr="004B71B4" w:rsidRDefault="004B71B4" w:rsidP="004B71B4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792" w:type="dxa"/>
            <w:vMerge/>
          </w:tcPr>
          <w:p w14:paraId="5974F4A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904" w:type="dxa"/>
          </w:tcPr>
          <w:p w14:paraId="76DA971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Открывает </w:t>
            </w: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другую страницу сайта</w:t>
            </w:r>
          </w:p>
        </w:tc>
      </w:tr>
      <w:tr w:rsidR="004B71B4" w:rsidRPr="004B71B4" w14:paraId="63BD34D0" w14:textId="77777777" w:rsidTr="00817964">
        <w:trPr>
          <w:jc w:val="center"/>
        </w:trPr>
        <w:tc>
          <w:tcPr>
            <w:tcW w:w="2248" w:type="dxa"/>
          </w:tcPr>
          <w:p w14:paraId="366F25F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Уведомления</w:t>
            </w:r>
          </w:p>
        </w:tc>
        <w:tc>
          <w:tcPr>
            <w:tcW w:w="1634" w:type="dxa"/>
          </w:tcPr>
          <w:p w14:paraId="6110D42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5DA8421F" w14:textId="77777777" w:rsidR="004B71B4" w:rsidRPr="004B71B4" w:rsidRDefault="004B71B4" w:rsidP="004B71B4">
            <w:pPr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792" w:type="dxa"/>
            <w:vMerge/>
          </w:tcPr>
          <w:p w14:paraId="1AFD8A9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</w:p>
        </w:tc>
        <w:tc>
          <w:tcPr>
            <w:tcW w:w="1904" w:type="dxa"/>
          </w:tcPr>
          <w:p w14:paraId="0BB96DFD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highlight w:val="yellow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323904AC" w14:textId="77777777" w:rsidTr="00817964">
        <w:trPr>
          <w:jc w:val="center"/>
        </w:trPr>
        <w:tc>
          <w:tcPr>
            <w:tcW w:w="2248" w:type="dxa"/>
          </w:tcPr>
          <w:p w14:paraId="6C9FE85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оддержка</w:t>
            </w:r>
          </w:p>
        </w:tc>
        <w:tc>
          <w:tcPr>
            <w:tcW w:w="1634" w:type="dxa"/>
          </w:tcPr>
          <w:p w14:paraId="4DA1A7E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4DB30F4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695DDFC5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15E859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FE4234" w:rsidRPr="004B71B4" w14:paraId="49D30DA9" w14:textId="77777777" w:rsidTr="00817964">
        <w:trPr>
          <w:jc w:val="center"/>
        </w:trPr>
        <w:tc>
          <w:tcPr>
            <w:tcW w:w="2248" w:type="dxa"/>
          </w:tcPr>
          <w:p w14:paraId="6E11DD1F" w14:textId="6487D767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</w:p>
        </w:tc>
        <w:tc>
          <w:tcPr>
            <w:tcW w:w="1634" w:type="dxa"/>
          </w:tcPr>
          <w:p w14:paraId="3E5CDD88" w14:textId="4A5F6468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67" w:type="dxa"/>
            <w:vMerge/>
          </w:tcPr>
          <w:p w14:paraId="0BAB7A35" w14:textId="77777777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4C7C07E3" w14:textId="77777777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4D4777FD" w14:textId="489BC964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 с предложением перейти в Телеграм-канал магазина</w:t>
            </w:r>
          </w:p>
        </w:tc>
      </w:tr>
      <w:tr w:rsidR="00FE4234" w:rsidRPr="004B71B4" w14:paraId="523EAF05" w14:textId="77777777" w:rsidTr="00817964">
        <w:trPr>
          <w:jc w:val="center"/>
        </w:trPr>
        <w:tc>
          <w:tcPr>
            <w:tcW w:w="2248" w:type="dxa"/>
          </w:tcPr>
          <w:p w14:paraId="574B47BB" w14:textId="1B89D27A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App</w:t>
            </w:r>
          </w:p>
        </w:tc>
        <w:tc>
          <w:tcPr>
            <w:tcW w:w="1634" w:type="dxa"/>
          </w:tcPr>
          <w:p w14:paraId="7E0BBEDA" w14:textId="115C614C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67" w:type="dxa"/>
            <w:vMerge/>
          </w:tcPr>
          <w:p w14:paraId="23A59CF2" w14:textId="77777777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2382AB2F" w14:textId="77777777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66EDF78C" w14:textId="200D6552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сплывающее окно с предложением перейти в переписку с администратором магазина в</w:t>
            </w:r>
            <w:r w:rsidRPr="00FE42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App</w:t>
            </w:r>
          </w:p>
        </w:tc>
      </w:tr>
      <w:tr w:rsidR="00FE4234" w:rsidRPr="004B71B4" w14:paraId="6AB861BA" w14:textId="77777777" w:rsidTr="00817964">
        <w:trPr>
          <w:jc w:val="center"/>
        </w:trPr>
        <w:tc>
          <w:tcPr>
            <w:tcW w:w="2248" w:type="dxa"/>
          </w:tcPr>
          <w:p w14:paraId="4C91414A" w14:textId="3CF4C3EB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K</w:t>
            </w:r>
          </w:p>
        </w:tc>
        <w:tc>
          <w:tcPr>
            <w:tcW w:w="1634" w:type="dxa"/>
          </w:tcPr>
          <w:p w14:paraId="7B828DF1" w14:textId="150CF301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67" w:type="dxa"/>
            <w:vMerge/>
          </w:tcPr>
          <w:p w14:paraId="5A8C637D" w14:textId="77777777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56D1A5E0" w14:textId="77777777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43D558B1" w14:textId="2CD31EAB" w:rsidR="00FE4234" w:rsidRPr="004B71B4" w:rsidRDefault="00FE4234" w:rsidP="00FE423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т всплывающее окно с предложением перейти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K</w:t>
            </w:r>
            <w:r w:rsidRPr="00FE423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общество магазина</w:t>
            </w:r>
          </w:p>
        </w:tc>
      </w:tr>
      <w:tr w:rsidR="004B71B4" w:rsidRPr="004B71B4" w14:paraId="51D3D1CB" w14:textId="77777777" w:rsidTr="00817964">
        <w:trPr>
          <w:jc w:val="center"/>
        </w:trPr>
        <w:tc>
          <w:tcPr>
            <w:tcW w:w="2248" w:type="dxa"/>
          </w:tcPr>
          <w:p w14:paraId="5075012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 нас</w:t>
            </w:r>
          </w:p>
        </w:tc>
        <w:tc>
          <w:tcPr>
            <w:tcW w:w="1634" w:type="dxa"/>
          </w:tcPr>
          <w:p w14:paraId="33B9A6E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7445E50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3870455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461FECF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440ED504" w14:textId="77777777" w:rsidTr="00817964">
        <w:trPr>
          <w:jc w:val="center"/>
        </w:trPr>
        <w:tc>
          <w:tcPr>
            <w:tcW w:w="2248" w:type="dxa"/>
          </w:tcPr>
          <w:p w14:paraId="46244CC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бзоры</w:t>
            </w:r>
          </w:p>
        </w:tc>
        <w:tc>
          <w:tcPr>
            <w:tcW w:w="1634" w:type="dxa"/>
          </w:tcPr>
          <w:p w14:paraId="79A388E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11C7C86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385F0F93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31E5482E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0EE657D2" w14:textId="77777777" w:rsidTr="00817964">
        <w:trPr>
          <w:jc w:val="center"/>
        </w:trPr>
        <w:tc>
          <w:tcPr>
            <w:tcW w:w="2248" w:type="dxa"/>
          </w:tcPr>
          <w:p w14:paraId="080EDF29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Главная</w:t>
            </w:r>
          </w:p>
        </w:tc>
        <w:tc>
          <w:tcPr>
            <w:tcW w:w="1634" w:type="dxa"/>
          </w:tcPr>
          <w:p w14:paraId="3D93E02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6D0B94E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705C667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23D3C98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33E61F46" w14:textId="77777777" w:rsidTr="00817964">
        <w:trPr>
          <w:jc w:val="center"/>
        </w:trPr>
        <w:tc>
          <w:tcPr>
            <w:tcW w:w="2248" w:type="dxa"/>
          </w:tcPr>
          <w:p w14:paraId="35C3D3B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634" w:type="dxa"/>
          </w:tcPr>
          <w:p w14:paraId="349E6881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3C1BDFD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14677083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F53FB8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1E1E0D92" w14:textId="77777777" w:rsidTr="00817964">
        <w:trPr>
          <w:jc w:val="center"/>
        </w:trPr>
        <w:tc>
          <w:tcPr>
            <w:tcW w:w="2248" w:type="dxa"/>
          </w:tcPr>
          <w:p w14:paraId="1E4A8C1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зывы</w:t>
            </w:r>
          </w:p>
        </w:tc>
        <w:tc>
          <w:tcPr>
            <w:tcW w:w="1634" w:type="dxa"/>
          </w:tcPr>
          <w:p w14:paraId="2CEDD32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3ACB70B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29AFF0A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DAF034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30E8A1DF" w14:textId="77777777" w:rsidTr="00817964">
        <w:trPr>
          <w:jc w:val="center"/>
        </w:trPr>
        <w:tc>
          <w:tcPr>
            <w:tcW w:w="2248" w:type="dxa"/>
          </w:tcPr>
          <w:p w14:paraId="01FB4BC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Назад</w:t>
            </w:r>
          </w:p>
        </w:tc>
        <w:tc>
          <w:tcPr>
            <w:tcW w:w="1634" w:type="dxa"/>
          </w:tcPr>
          <w:p w14:paraId="2097759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6D875A0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7C95C18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182DD24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Возвращает на предыдущую страницу</w:t>
            </w:r>
          </w:p>
        </w:tc>
      </w:tr>
      <w:tr w:rsidR="004B71B4" w:rsidRPr="004B71B4" w14:paraId="1311D939" w14:textId="77777777" w:rsidTr="00817964">
        <w:trPr>
          <w:jc w:val="center"/>
        </w:trPr>
        <w:tc>
          <w:tcPr>
            <w:tcW w:w="2248" w:type="dxa"/>
          </w:tcPr>
          <w:p w14:paraId="6796A4B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ереключатель (точка)</w:t>
            </w:r>
          </w:p>
        </w:tc>
        <w:tc>
          <w:tcPr>
            <w:tcW w:w="1634" w:type="dxa"/>
          </w:tcPr>
          <w:p w14:paraId="19396C2D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4AF7CB9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1F4975F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6040052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Листает фото товара влево или </w:t>
            </w: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вправо</w:t>
            </w:r>
          </w:p>
        </w:tc>
      </w:tr>
      <w:tr w:rsidR="004B71B4" w:rsidRPr="004B71B4" w14:paraId="45709571" w14:textId="77777777" w:rsidTr="00817964">
        <w:trPr>
          <w:jc w:val="center"/>
        </w:trPr>
        <w:tc>
          <w:tcPr>
            <w:tcW w:w="2248" w:type="dxa"/>
          </w:tcPr>
          <w:p w14:paraId="2EC71A7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lastRenderedPageBreak/>
              <w:t>Увеличить количество товара</w:t>
            </w:r>
          </w:p>
        </w:tc>
        <w:tc>
          <w:tcPr>
            <w:tcW w:w="1634" w:type="dxa"/>
          </w:tcPr>
          <w:p w14:paraId="274E973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0D0B6F2D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0AB4B731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1E47BD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Увеличивает количество товара</w:t>
            </w:r>
          </w:p>
        </w:tc>
      </w:tr>
      <w:tr w:rsidR="004B71B4" w:rsidRPr="004B71B4" w14:paraId="5ED46B58" w14:textId="77777777" w:rsidTr="00817964">
        <w:trPr>
          <w:jc w:val="center"/>
        </w:trPr>
        <w:tc>
          <w:tcPr>
            <w:tcW w:w="2248" w:type="dxa"/>
          </w:tcPr>
          <w:p w14:paraId="6FCED011" w14:textId="5C77FF0F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eastAsia="Aptos" w:hAnsi="Times New Roman" w:cs="Times New Roman"/>
                <w:sz w:val="24"/>
                <w:szCs w:val="24"/>
              </w:rPr>
              <w:t>Уменьшить количество товара</w:t>
            </w:r>
          </w:p>
        </w:tc>
        <w:tc>
          <w:tcPr>
            <w:tcW w:w="1634" w:type="dxa"/>
          </w:tcPr>
          <w:p w14:paraId="6C1114BC" w14:textId="0A580B5C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6655542D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728B2121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E82E693" w14:textId="6BDFD85F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>
              <w:rPr>
                <w:rFonts w:ascii="Times New Roman" w:eastAsia="Aptos" w:hAnsi="Times New Roman" w:cs="Times New Roman"/>
                <w:sz w:val="24"/>
                <w:szCs w:val="24"/>
              </w:rPr>
              <w:t>Уменьшает количество товара</w:t>
            </w:r>
          </w:p>
        </w:tc>
      </w:tr>
      <w:tr w:rsidR="004B71B4" w:rsidRPr="004B71B4" w14:paraId="581C3611" w14:textId="77777777" w:rsidTr="00817964">
        <w:trPr>
          <w:jc w:val="center"/>
        </w:trPr>
        <w:tc>
          <w:tcPr>
            <w:tcW w:w="2248" w:type="dxa"/>
          </w:tcPr>
          <w:p w14:paraId="0B21E6D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Добавить в избранное</w:t>
            </w:r>
          </w:p>
        </w:tc>
        <w:tc>
          <w:tcPr>
            <w:tcW w:w="1634" w:type="dxa"/>
          </w:tcPr>
          <w:p w14:paraId="2EA0C6CE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68F78F5F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7C4414BD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ADC7FB5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Добавляет товар в избранное</w:t>
            </w:r>
          </w:p>
        </w:tc>
      </w:tr>
      <w:tr w:rsidR="004B71B4" w:rsidRPr="004B71B4" w14:paraId="1054879C" w14:textId="77777777" w:rsidTr="00817964">
        <w:trPr>
          <w:jc w:val="center"/>
        </w:trPr>
        <w:tc>
          <w:tcPr>
            <w:tcW w:w="2248" w:type="dxa"/>
          </w:tcPr>
          <w:p w14:paraId="4D5318E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Добавить в корзину</w:t>
            </w:r>
          </w:p>
        </w:tc>
        <w:tc>
          <w:tcPr>
            <w:tcW w:w="1634" w:type="dxa"/>
          </w:tcPr>
          <w:p w14:paraId="07EFDB0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17B30F83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4B66D84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4382E9E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Добавляет товар в корзину</w:t>
            </w:r>
          </w:p>
        </w:tc>
      </w:tr>
      <w:tr w:rsidR="004B71B4" w:rsidRPr="004B71B4" w14:paraId="3DC7D372" w14:textId="77777777" w:rsidTr="00817964">
        <w:trPr>
          <w:jc w:val="center"/>
        </w:trPr>
        <w:tc>
          <w:tcPr>
            <w:tcW w:w="2248" w:type="dxa"/>
          </w:tcPr>
          <w:p w14:paraId="15E317BC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Поделиться</w:t>
            </w:r>
          </w:p>
        </w:tc>
        <w:tc>
          <w:tcPr>
            <w:tcW w:w="1634" w:type="dxa"/>
          </w:tcPr>
          <w:p w14:paraId="44123348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09461C8A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61C18344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7D5BD31" w14:textId="260B0576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Открывает всплывающее окно с предложенными вариантами для отправки ссылки </w:t>
            </w:r>
            <w:r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на </w:t>
            </w: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страниц</w:t>
            </w:r>
            <w:r>
              <w:rPr>
                <w:rFonts w:ascii="Times New Roman" w:eastAsia="Aptos" w:hAnsi="Times New Roman" w:cs="Times New Roman"/>
                <w:sz w:val="24"/>
                <w:szCs w:val="24"/>
              </w:rPr>
              <w:t>у</w:t>
            </w: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 xml:space="preserve"> сайта </w:t>
            </w:r>
          </w:p>
        </w:tc>
      </w:tr>
      <w:tr w:rsidR="004B71B4" w:rsidRPr="004B71B4" w14:paraId="3568936F" w14:textId="77777777" w:rsidTr="00817964">
        <w:trPr>
          <w:jc w:val="center"/>
        </w:trPr>
        <w:tc>
          <w:tcPr>
            <w:tcW w:w="2248" w:type="dxa"/>
          </w:tcPr>
          <w:p w14:paraId="3607A3A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зывы товара</w:t>
            </w:r>
          </w:p>
        </w:tc>
        <w:tc>
          <w:tcPr>
            <w:tcW w:w="1634" w:type="dxa"/>
          </w:tcPr>
          <w:p w14:paraId="5E1E962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67" w:type="dxa"/>
            <w:vMerge/>
          </w:tcPr>
          <w:p w14:paraId="56728D56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03A5072B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6D10B7D0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  <w:tr w:rsidR="004B71B4" w:rsidRPr="004B71B4" w14:paraId="7BDB2C70" w14:textId="77777777" w:rsidTr="00817964">
        <w:trPr>
          <w:jc w:val="center"/>
        </w:trPr>
        <w:tc>
          <w:tcPr>
            <w:tcW w:w="2248" w:type="dxa"/>
          </w:tcPr>
          <w:p w14:paraId="07ECE052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упить</w:t>
            </w:r>
          </w:p>
        </w:tc>
        <w:tc>
          <w:tcPr>
            <w:tcW w:w="1634" w:type="dxa"/>
          </w:tcPr>
          <w:p w14:paraId="256658D9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67" w:type="dxa"/>
            <w:vMerge/>
          </w:tcPr>
          <w:p w14:paraId="626B3301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2" w:type="dxa"/>
            <w:vMerge/>
          </w:tcPr>
          <w:p w14:paraId="459093B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904" w:type="dxa"/>
          </w:tcPr>
          <w:p w14:paraId="567FB1F7" w14:textId="77777777" w:rsidR="004B71B4" w:rsidRPr="004B71B4" w:rsidRDefault="004B71B4" w:rsidP="004B71B4">
            <w:pPr>
              <w:spacing w:after="0" w:line="240" w:lineRule="auto"/>
              <w:jc w:val="center"/>
              <w:rPr>
                <w:rFonts w:ascii="Times New Roman" w:eastAsia="Aptos" w:hAnsi="Times New Roman" w:cs="Times New Roman"/>
                <w:sz w:val="24"/>
                <w:szCs w:val="24"/>
              </w:rPr>
            </w:pPr>
            <w:r w:rsidRPr="004B71B4">
              <w:rPr>
                <w:rFonts w:ascii="Times New Roman" w:eastAsia="Aptos" w:hAnsi="Times New Roman" w:cs="Times New Roman"/>
                <w:sz w:val="24"/>
                <w:szCs w:val="24"/>
              </w:rPr>
              <w:t>Открывает другую страницу сайта</w:t>
            </w:r>
          </w:p>
        </w:tc>
      </w:tr>
    </w:tbl>
    <w:p w14:paraId="76820493" w14:textId="74F66EF0" w:rsidR="00EF4C16" w:rsidRDefault="00EF4C16" w:rsidP="000E7D04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4"/>
        </w:rPr>
      </w:pPr>
    </w:p>
    <w:p w14:paraId="2D0AF0FD" w14:textId="2ED653CA" w:rsidR="00EF4C16" w:rsidRDefault="00EF4C16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Доказательство на основе принципов удобного интерфейса:</w:t>
      </w:r>
    </w:p>
    <w:p w14:paraId="46A9E443" w14:textId="489F08D4" w:rsidR="00F619AC" w:rsidRDefault="00F619AC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4"/>
        </w:rPr>
      </w:pPr>
      <w:r>
        <w:rPr>
          <w:rFonts w:ascii="Times New Roman" w:hAnsi="Times New Roman" w:cs="Times New Roman"/>
          <w:bCs/>
          <w:sz w:val="28"/>
          <w:szCs w:val="24"/>
        </w:rPr>
        <w:t xml:space="preserve">При разработке сайта мы опирались на принцип простоты и разместили более частоиспользуемые функции заметнее. </w:t>
      </w:r>
      <w:r w:rsidR="00797048">
        <w:rPr>
          <w:rFonts w:ascii="Times New Roman" w:hAnsi="Times New Roman" w:cs="Times New Roman"/>
          <w:bCs/>
          <w:sz w:val="28"/>
          <w:szCs w:val="24"/>
        </w:rPr>
        <w:t>Ф</w:t>
      </w:r>
      <w:r>
        <w:rPr>
          <w:rFonts w:ascii="Times New Roman" w:hAnsi="Times New Roman" w:cs="Times New Roman"/>
          <w:bCs/>
          <w:sz w:val="28"/>
          <w:szCs w:val="24"/>
        </w:rPr>
        <w:t>ункция «Поиск товара» расположена на самом верху и повторяется на каждой странице сайта, так как в списке функционала она стоит на 2 месте по уровню частоты использования. В то же время функция «Регистрация» находится на отдельной странице, а не на главной, так как стоит на последнем месте по уровню частоты использования.</w:t>
      </w:r>
    </w:p>
    <w:p w14:paraId="7743542D" w14:textId="4EE74292" w:rsidR="00F619AC" w:rsidRDefault="00797048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4"/>
        </w:rPr>
      </w:pPr>
      <w:r>
        <w:rPr>
          <w:rFonts w:ascii="Times New Roman" w:hAnsi="Times New Roman" w:cs="Times New Roman"/>
          <w:bCs/>
          <w:sz w:val="28"/>
          <w:szCs w:val="24"/>
        </w:rPr>
        <w:t xml:space="preserve">Мы разработали </w:t>
      </w:r>
      <w:r w:rsidR="00055A9E">
        <w:rPr>
          <w:rFonts w:ascii="Times New Roman" w:hAnsi="Times New Roman" w:cs="Times New Roman"/>
          <w:bCs/>
          <w:sz w:val="28"/>
          <w:szCs w:val="24"/>
        </w:rPr>
        <w:t xml:space="preserve">сценарий </w:t>
      </w:r>
      <w:r>
        <w:rPr>
          <w:rFonts w:ascii="Times New Roman" w:hAnsi="Times New Roman" w:cs="Times New Roman"/>
          <w:bCs/>
          <w:sz w:val="28"/>
          <w:szCs w:val="24"/>
        </w:rPr>
        <w:t xml:space="preserve">действий </w:t>
      </w:r>
      <w:r w:rsidR="00055A9E">
        <w:rPr>
          <w:rFonts w:ascii="Times New Roman" w:hAnsi="Times New Roman" w:cs="Times New Roman"/>
          <w:bCs/>
          <w:sz w:val="28"/>
          <w:szCs w:val="24"/>
        </w:rPr>
        <w:t xml:space="preserve">пользователя </w:t>
      </w:r>
      <w:r>
        <w:rPr>
          <w:rFonts w:ascii="Times New Roman" w:hAnsi="Times New Roman" w:cs="Times New Roman"/>
          <w:bCs/>
          <w:sz w:val="28"/>
          <w:szCs w:val="24"/>
        </w:rPr>
        <w:t xml:space="preserve">на сайте </w:t>
      </w:r>
      <w:r w:rsidR="00055A9E">
        <w:rPr>
          <w:rFonts w:ascii="Times New Roman" w:hAnsi="Times New Roman" w:cs="Times New Roman"/>
          <w:bCs/>
          <w:sz w:val="28"/>
          <w:szCs w:val="24"/>
        </w:rPr>
        <w:t xml:space="preserve">и реализовали </w:t>
      </w:r>
      <w:r w:rsidR="007E7954">
        <w:rPr>
          <w:rFonts w:ascii="Times New Roman" w:hAnsi="Times New Roman" w:cs="Times New Roman"/>
          <w:bCs/>
          <w:sz w:val="28"/>
          <w:szCs w:val="24"/>
        </w:rPr>
        <w:t xml:space="preserve">его </w:t>
      </w:r>
      <w:r w:rsidR="00055A9E">
        <w:rPr>
          <w:rFonts w:ascii="Times New Roman" w:hAnsi="Times New Roman" w:cs="Times New Roman"/>
          <w:bCs/>
          <w:sz w:val="28"/>
          <w:szCs w:val="24"/>
        </w:rPr>
        <w:t>на макет</w:t>
      </w:r>
      <w:r w:rsidR="007E7954">
        <w:rPr>
          <w:rFonts w:ascii="Times New Roman" w:hAnsi="Times New Roman" w:cs="Times New Roman"/>
          <w:bCs/>
          <w:sz w:val="28"/>
          <w:szCs w:val="24"/>
        </w:rPr>
        <w:t>е</w:t>
      </w:r>
      <w:r w:rsidR="00055A9E">
        <w:rPr>
          <w:rFonts w:ascii="Times New Roman" w:hAnsi="Times New Roman" w:cs="Times New Roman"/>
          <w:bCs/>
          <w:sz w:val="28"/>
          <w:szCs w:val="24"/>
        </w:rPr>
        <w:t xml:space="preserve"> интерфейса</w:t>
      </w:r>
      <w:r>
        <w:rPr>
          <w:rFonts w:ascii="Times New Roman" w:hAnsi="Times New Roman" w:cs="Times New Roman"/>
          <w:bCs/>
          <w:sz w:val="28"/>
          <w:szCs w:val="24"/>
        </w:rPr>
        <w:t>, основываясь на принципе видимости</w:t>
      </w:r>
      <w:r w:rsidR="00055A9E">
        <w:rPr>
          <w:rFonts w:ascii="Times New Roman" w:hAnsi="Times New Roman" w:cs="Times New Roman"/>
          <w:bCs/>
          <w:sz w:val="28"/>
          <w:szCs w:val="24"/>
        </w:rPr>
        <w:t xml:space="preserve">. </w:t>
      </w:r>
      <w:r>
        <w:rPr>
          <w:rFonts w:ascii="Times New Roman" w:hAnsi="Times New Roman" w:cs="Times New Roman"/>
          <w:bCs/>
          <w:sz w:val="28"/>
          <w:szCs w:val="24"/>
        </w:rPr>
        <w:t>К</w:t>
      </w:r>
      <w:r w:rsidR="00F17CE4">
        <w:rPr>
          <w:rFonts w:ascii="Times New Roman" w:hAnsi="Times New Roman" w:cs="Times New Roman"/>
          <w:bCs/>
          <w:sz w:val="28"/>
          <w:szCs w:val="24"/>
        </w:rPr>
        <w:t>аждая н</w:t>
      </w:r>
      <w:r w:rsidR="00AA0998">
        <w:rPr>
          <w:rFonts w:ascii="Times New Roman" w:hAnsi="Times New Roman" w:cs="Times New Roman"/>
          <w:bCs/>
          <w:sz w:val="28"/>
          <w:szCs w:val="24"/>
        </w:rPr>
        <w:t xml:space="preserve">еобходимая функция доступна </w:t>
      </w:r>
      <w:r w:rsidR="00F17CE4">
        <w:rPr>
          <w:rFonts w:ascii="Times New Roman" w:hAnsi="Times New Roman" w:cs="Times New Roman"/>
          <w:bCs/>
          <w:sz w:val="28"/>
          <w:szCs w:val="24"/>
        </w:rPr>
        <w:t xml:space="preserve">пользователю </w:t>
      </w:r>
      <w:r w:rsidR="00AA0998">
        <w:rPr>
          <w:rFonts w:ascii="Times New Roman" w:hAnsi="Times New Roman" w:cs="Times New Roman"/>
          <w:bCs/>
          <w:sz w:val="28"/>
          <w:szCs w:val="24"/>
        </w:rPr>
        <w:t>в нужный момент</w:t>
      </w:r>
      <w:r w:rsidR="00F17CE4">
        <w:rPr>
          <w:rFonts w:ascii="Times New Roman" w:hAnsi="Times New Roman" w:cs="Times New Roman"/>
          <w:bCs/>
          <w:sz w:val="28"/>
          <w:szCs w:val="24"/>
        </w:rPr>
        <w:t xml:space="preserve"> выполнения задачи</w:t>
      </w:r>
      <w:r w:rsidR="00AA0998">
        <w:rPr>
          <w:rFonts w:ascii="Times New Roman" w:hAnsi="Times New Roman" w:cs="Times New Roman"/>
          <w:bCs/>
          <w:sz w:val="28"/>
          <w:szCs w:val="24"/>
        </w:rPr>
        <w:t xml:space="preserve">. </w:t>
      </w:r>
      <w:r>
        <w:rPr>
          <w:rFonts w:ascii="Times New Roman" w:hAnsi="Times New Roman" w:cs="Times New Roman"/>
          <w:bCs/>
          <w:sz w:val="28"/>
          <w:szCs w:val="24"/>
        </w:rPr>
        <w:t xml:space="preserve">При </w:t>
      </w:r>
      <w:r w:rsidR="0082088E">
        <w:rPr>
          <w:rFonts w:ascii="Times New Roman" w:hAnsi="Times New Roman" w:cs="Times New Roman"/>
          <w:bCs/>
          <w:sz w:val="28"/>
          <w:szCs w:val="24"/>
        </w:rPr>
        <w:t xml:space="preserve">входе </w:t>
      </w:r>
      <w:r>
        <w:rPr>
          <w:rFonts w:ascii="Times New Roman" w:hAnsi="Times New Roman" w:cs="Times New Roman"/>
          <w:bCs/>
          <w:sz w:val="28"/>
          <w:szCs w:val="24"/>
        </w:rPr>
        <w:t xml:space="preserve">на сайт </w:t>
      </w:r>
      <w:r w:rsidR="0082088E">
        <w:rPr>
          <w:rFonts w:ascii="Times New Roman" w:hAnsi="Times New Roman" w:cs="Times New Roman"/>
          <w:bCs/>
          <w:sz w:val="28"/>
          <w:szCs w:val="24"/>
        </w:rPr>
        <w:t xml:space="preserve">пользователь </w:t>
      </w:r>
      <w:r>
        <w:rPr>
          <w:rFonts w:ascii="Times New Roman" w:hAnsi="Times New Roman" w:cs="Times New Roman"/>
          <w:bCs/>
          <w:sz w:val="28"/>
          <w:szCs w:val="24"/>
        </w:rPr>
        <w:t>попадает на «Главную» страницу, на которой присутствуют все функции, которые могут ему потребоваться</w:t>
      </w:r>
      <w:r w:rsidR="0082088E">
        <w:rPr>
          <w:rFonts w:ascii="Times New Roman" w:hAnsi="Times New Roman" w:cs="Times New Roman"/>
          <w:bCs/>
          <w:sz w:val="28"/>
          <w:szCs w:val="24"/>
        </w:rPr>
        <w:t xml:space="preserve">. </w:t>
      </w:r>
      <w:r w:rsidR="007E7954">
        <w:rPr>
          <w:rFonts w:ascii="Times New Roman" w:hAnsi="Times New Roman" w:cs="Times New Roman"/>
          <w:bCs/>
          <w:sz w:val="28"/>
          <w:szCs w:val="24"/>
        </w:rPr>
        <w:t>Соответственно, принцип видимости реализован.</w:t>
      </w:r>
    </w:p>
    <w:p w14:paraId="2D1E3FA1" w14:textId="7F76F2E8" w:rsidR="0051625A" w:rsidRDefault="00AA0998" w:rsidP="0051625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4"/>
        </w:rPr>
      </w:pPr>
      <w:r>
        <w:rPr>
          <w:rFonts w:ascii="Times New Roman" w:hAnsi="Times New Roman" w:cs="Times New Roman"/>
          <w:bCs/>
          <w:sz w:val="28"/>
          <w:szCs w:val="24"/>
        </w:rPr>
        <w:lastRenderedPageBreak/>
        <w:t xml:space="preserve">Еще один принцип - </w:t>
      </w:r>
      <w:r w:rsidR="007F640F">
        <w:rPr>
          <w:rFonts w:ascii="Times New Roman" w:hAnsi="Times New Roman" w:cs="Times New Roman"/>
          <w:bCs/>
          <w:sz w:val="28"/>
          <w:szCs w:val="24"/>
        </w:rPr>
        <w:t>принцип структуризации</w:t>
      </w:r>
      <w:r>
        <w:rPr>
          <w:rFonts w:ascii="Times New Roman" w:hAnsi="Times New Roman" w:cs="Times New Roman"/>
          <w:bCs/>
          <w:sz w:val="28"/>
          <w:szCs w:val="24"/>
        </w:rPr>
        <w:t>. М</w:t>
      </w:r>
      <w:r w:rsidR="007F640F">
        <w:rPr>
          <w:rFonts w:ascii="Times New Roman" w:hAnsi="Times New Roman" w:cs="Times New Roman"/>
          <w:bCs/>
          <w:sz w:val="28"/>
          <w:szCs w:val="24"/>
        </w:rPr>
        <w:t>ы разделили сайт на разделы: «О нас», «Обзоры», «Главная», «Каталог», «Отзывы»; это позволило пользователю быстро ориентироваться на сайте и находить нужную информацию за несколько секунд. Для удобства раздел «Каталог» также подразделяется на категории («Сезонные товары», «Новинки», «Скидки» и т.д.)</w:t>
      </w:r>
      <w:r w:rsidR="00F619AC">
        <w:rPr>
          <w:rFonts w:ascii="Times New Roman" w:hAnsi="Times New Roman" w:cs="Times New Roman"/>
          <w:bCs/>
          <w:sz w:val="28"/>
          <w:szCs w:val="24"/>
        </w:rPr>
        <w:t>.</w:t>
      </w:r>
    </w:p>
    <w:p w14:paraId="07D5E33F" w14:textId="77777777" w:rsidR="0082088E" w:rsidRDefault="0082088E" w:rsidP="0051625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4"/>
        </w:rPr>
      </w:pPr>
    </w:p>
    <w:p w14:paraId="73722057" w14:textId="77777777" w:rsidR="00FE4234" w:rsidRDefault="00FE4234" w:rsidP="0051625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4"/>
        </w:rPr>
      </w:pPr>
    </w:p>
    <w:p w14:paraId="13FF00E2" w14:textId="77777777" w:rsidR="00FE4234" w:rsidRDefault="00FE4234" w:rsidP="0051625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4"/>
        </w:rPr>
      </w:pPr>
    </w:p>
    <w:p w14:paraId="3B2B2839" w14:textId="7C4F9473" w:rsidR="00AB4E86" w:rsidRPr="006C0971" w:rsidRDefault="00DB027A" w:rsidP="0051625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4"/>
        </w:rPr>
      </w:pPr>
      <w:r w:rsidRPr="00DB027A">
        <w:rPr>
          <w:rFonts w:ascii="Times New Roman" w:hAnsi="Times New Roman" w:cs="Times New Roman"/>
          <w:b/>
          <w:sz w:val="28"/>
          <w:szCs w:val="24"/>
        </w:rPr>
        <w:t>Вывод:</w:t>
      </w:r>
      <w:r w:rsidR="00AB4E86"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63B48238" w14:textId="3865F9C1" w:rsidR="00D878A8" w:rsidRPr="00AB4E86" w:rsidRDefault="00D878A8" w:rsidP="00AB4E8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Я п</w:t>
      </w:r>
      <w:r w:rsidRPr="00BE1AC7">
        <w:rPr>
          <w:rFonts w:ascii="Times New Roman" w:hAnsi="Times New Roman" w:cs="Times New Roman"/>
          <w:sz w:val="28"/>
          <w:szCs w:val="28"/>
        </w:rPr>
        <w:t>ознакоми</w:t>
      </w:r>
      <w:r>
        <w:rPr>
          <w:rFonts w:ascii="Times New Roman" w:hAnsi="Times New Roman" w:cs="Times New Roman"/>
          <w:sz w:val="28"/>
          <w:szCs w:val="28"/>
        </w:rPr>
        <w:t>лась</w:t>
      </w:r>
      <w:r w:rsidRPr="00BE1AC7">
        <w:rPr>
          <w:rFonts w:ascii="Times New Roman" w:hAnsi="Times New Roman" w:cs="Times New Roman"/>
          <w:sz w:val="28"/>
          <w:szCs w:val="28"/>
        </w:rPr>
        <w:t xml:space="preserve"> с основными элементами управления (виджетами) и приобр</w:t>
      </w:r>
      <w:r>
        <w:rPr>
          <w:rFonts w:ascii="Times New Roman" w:hAnsi="Times New Roman" w:cs="Times New Roman"/>
          <w:sz w:val="28"/>
          <w:szCs w:val="28"/>
        </w:rPr>
        <w:t>ела</w:t>
      </w:r>
      <w:r w:rsidRPr="00BE1AC7">
        <w:rPr>
          <w:rFonts w:ascii="Times New Roman" w:hAnsi="Times New Roman" w:cs="Times New Roman"/>
          <w:sz w:val="28"/>
          <w:szCs w:val="28"/>
        </w:rPr>
        <w:t xml:space="preserve"> навыки проектирования графического интерфейса пользователя. </w:t>
      </w:r>
    </w:p>
    <w:p w14:paraId="1BCBE069" w14:textId="3C1DF108" w:rsidR="00DB027A" w:rsidRPr="00DB027A" w:rsidRDefault="00DB027A" w:rsidP="00DB027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4"/>
        </w:rPr>
      </w:pPr>
    </w:p>
    <w:sectPr w:rsidR="00DB027A" w:rsidRPr="00DB027A" w:rsidSect="00F94AD7">
      <w:footerReference w:type="default" r:id="rId13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20FEBD" w14:textId="77777777" w:rsidR="00AB4E86" w:rsidRDefault="00AB4E86" w:rsidP="00AB4E86">
      <w:pPr>
        <w:spacing w:after="0" w:line="240" w:lineRule="auto"/>
      </w:pPr>
      <w:r>
        <w:separator/>
      </w:r>
    </w:p>
  </w:endnote>
  <w:endnote w:type="continuationSeparator" w:id="0">
    <w:p w14:paraId="6FCCB5AA" w14:textId="77777777" w:rsidR="00AB4E86" w:rsidRDefault="00AB4E86" w:rsidP="00AB4E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4"/>
        <w:szCs w:val="24"/>
      </w:rPr>
      <w:id w:val="1340888995"/>
      <w:docPartObj>
        <w:docPartGallery w:val="Page Numbers (Bottom of Page)"/>
        <w:docPartUnique/>
      </w:docPartObj>
    </w:sdtPr>
    <w:sdtEndPr>
      <w:rPr>
        <w:sz w:val="32"/>
        <w:szCs w:val="32"/>
      </w:rPr>
    </w:sdtEndPr>
    <w:sdtContent>
      <w:p w14:paraId="58E21AF7" w14:textId="02E861A2" w:rsidR="00F94AD7" w:rsidRPr="00F94AD7" w:rsidRDefault="00F94AD7">
        <w:pPr>
          <w:pStyle w:val="a9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F94AD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94AD7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F94AD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F94AD7">
          <w:rPr>
            <w:rFonts w:ascii="Times New Roman" w:hAnsi="Times New Roman" w:cs="Times New Roman"/>
            <w:sz w:val="24"/>
            <w:szCs w:val="24"/>
          </w:rPr>
          <w:t>2</w:t>
        </w:r>
        <w:r w:rsidRPr="00F94AD7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64F1D059" w14:textId="77777777" w:rsidR="00AB4E86" w:rsidRDefault="00AB4E8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7C2906" w14:textId="77777777" w:rsidR="00AB4E86" w:rsidRDefault="00AB4E86" w:rsidP="00AB4E86">
      <w:pPr>
        <w:spacing w:after="0" w:line="240" w:lineRule="auto"/>
      </w:pPr>
      <w:r>
        <w:separator/>
      </w:r>
    </w:p>
  </w:footnote>
  <w:footnote w:type="continuationSeparator" w:id="0">
    <w:p w14:paraId="46D67AD9" w14:textId="77777777" w:rsidR="00AB4E86" w:rsidRDefault="00AB4E86" w:rsidP="00AB4E8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90D67"/>
    <w:multiLevelType w:val="hybridMultilevel"/>
    <w:tmpl w:val="B1FA3DF2"/>
    <w:lvl w:ilvl="0" w:tplc="0419000F">
      <w:start w:val="1"/>
      <w:numFmt w:val="decimal"/>
      <w:lvlText w:val="%1."/>
      <w:lvlJc w:val="left"/>
      <w:pPr>
        <w:ind w:left="1860" w:hanging="360"/>
      </w:pPr>
    </w:lvl>
    <w:lvl w:ilvl="1" w:tplc="04190019" w:tentative="1">
      <w:start w:val="1"/>
      <w:numFmt w:val="lowerLetter"/>
      <w:lvlText w:val="%2."/>
      <w:lvlJc w:val="left"/>
      <w:pPr>
        <w:ind w:left="2580" w:hanging="360"/>
      </w:pPr>
    </w:lvl>
    <w:lvl w:ilvl="2" w:tplc="0419001B" w:tentative="1">
      <w:start w:val="1"/>
      <w:numFmt w:val="lowerRoman"/>
      <w:lvlText w:val="%3."/>
      <w:lvlJc w:val="right"/>
      <w:pPr>
        <w:ind w:left="3300" w:hanging="180"/>
      </w:pPr>
    </w:lvl>
    <w:lvl w:ilvl="3" w:tplc="0419000F" w:tentative="1">
      <w:start w:val="1"/>
      <w:numFmt w:val="decimal"/>
      <w:lvlText w:val="%4."/>
      <w:lvlJc w:val="left"/>
      <w:pPr>
        <w:ind w:left="4020" w:hanging="360"/>
      </w:pPr>
    </w:lvl>
    <w:lvl w:ilvl="4" w:tplc="04190019" w:tentative="1">
      <w:start w:val="1"/>
      <w:numFmt w:val="lowerLetter"/>
      <w:lvlText w:val="%5."/>
      <w:lvlJc w:val="left"/>
      <w:pPr>
        <w:ind w:left="4740" w:hanging="360"/>
      </w:pPr>
    </w:lvl>
    <w:lvl w:ilvl="5" w:tplc="0419001B" w:tentative="1">
      <w:start w:val="1"/>
      <w:numFmt w:val="lowerRoman"/>
      <w:lvlText w:val="%6."/>
      <w:lvlJc w:val="right"/>
      <w:pPr>
        <w:ind w:left="5460" w:hanging="180"/>
      </w:pPr>
    </w:lvl>
    <w:lvl w:ilvl="6" w:tplc="0419000F" w:tentative="1">
      <w:start w:val="1"/>
      <w:numFmt w:val="decimal"/>
      <w:lvlText w:val="%7."/>
      <w:lvlJc w:val="left"/>
      <w:pPr>
        <w:ind w:left="6180" w:hanging="360"/>
      </w:pPr>
    </w:lvl>
    <w:lvl w:ilvl="7" w:tplc="04190019" w:tentative="1">
      <w:start w:val="1"/>
      <w:numFmt w:val="lowerLetter"/>
      <w:lvlText w:val="%8."/>
      <w:lvlJc w:val="left"/>
      <w:pPr>
        <w:ind w:left="6900" w:hanging="360"/>
      </w:pPr>
    </w:lvl>
    <w:lvl w:ilvl="8" w:tplc="041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1" w15:restartNumberingAfterBreak="0">
    <w:nsid w:val="0EC12C67"/>
    <w:multiLevelType w:val="hybridMultilevel"/>
    <w:tmpl w:val="B1FA3DF2"/>
    <w:lvl w:ilvl="0" w:tplc="0419000F">
      <w:start w:val="1"/>
      <w:numFmt w:val="decimal"/>
      <w:lvlText w:val="%1."/>
      <w:lvlJc w:val="left"/>
      <w:pPr>
        <w:ind w:left="1860" w:hanging="360"/>
      </w:pPr>
    </w:lvl>
    <w:lvl w:ilvl="1" w:tplc="04190019" w:tentative="1">
      <w:start w:val="1"/>
      <w:numFmt w:val="lowerLetter"/>
      <w:lvlText w:val="%2."/>
      <w:lvlJc w:val="left"/>
      <w:pPr>
        <w:ind w:left="2580" w:hanging="360"/>
      </w:pPr>
    </w:lvl>
    <w:lvl w:ilvl="2" w:tplc="0419001B" w:tentative="1">
      <w:start w:val="1"/>
      <w:numFmt w:val="lowerRoman"/>
      <w:lvlText w:val="%3."/>
      <w:lvlJc w:val="right"/>
      <w:pPr>
        <w:ind w:left="3300" w:hanging="180"/>
      </w:pPr>
    </w:lvl>
    <w:lvl w:ilvl="3" w:tplc="0419000F" w:tentative="1">
      <w:start w:val="1"/>
      <w:numFmt w:val="decimal"/>
      <w:lvlText w:val="%4."/>
      <w:lvlJc w:val="left"/>
      <w:pPr>
        <w:ind w:left="4020" w:hanging="360"/>
      </w:pPr>
    </w:lvl>
    <w:lvl w:ilvl="4" w:tplc="04190019" w:tentative="1">
      <w:start w:val="1"/>
      <w:numFmt w:val="lowerLetter"/>
      <w:lvlText w:val="%5."/>
      <w:lvlJc w:val="left"/>
      <w:pPr>
        <w:ind w:left="4740" w:hanging="360"/>
      </w:pPr>
    </w:lvl>
    <w:lvl w:ilvl="5" w:tplc="0419001B" w:tentative="1">
      <w:start w:val="1"/>
      <w:numFmt w:val="lowerRoman"/>
      <w:lvlText w:val="%6."/>
      <w:lvlJc w:val="right"/>
      <w:pPr>
        <w:ind w:left="5460" w:hanging="180"/>
      </w:pPr>
    </w:lvl>
    <w:lvl w:ilvl="6" w:tplc="0419000F" w:tentative="1">
      <w:start w:val="1"/>
      <w:numFmt w:val="decimal"/>
      <w:lvlText w:val="%7."/>
      <w:lvlJc w:val="left"/>
      <w:pPr>
        <w:ind w:left="6180" w:hanging="360"/>
      </w:pPr>
    </w:lvl>
    <w:lvl w:ilvl="7" w:tplc="04190019" w:tentative="1">
      <w:start w:val="1"/>
      <w:numFmt w:val="lowerLetter"/>
      <w:lvlText w:val="%8."/>
      <w:lvlJc w:val="left"/>
      <w:pPr>
        <w:ind w:left="6900" w:hanging="360"/>
      </w:pPr>
    </w:lvl>
    <w:lvl w:ilvl="8" w:tplc="041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" w15:restartNumberingAfterBreak="0">
    <w:nsid w:val="2977059C"/>
    <w:multiLevelType w:val="hybridMultilevel"/>
    <w:tmpl w:val="B69C2372"/>
    <w:lvl w:ilvl="0" w:tplc="0419000F">
      <w:start w:val="1"/>
      <w:numFmt w:val="decimal"/>
      <w:lvlText w:val="%1."/>
      <w:lvlJc w:val="left"/>
      <w:pPr>
        <w:ind w:left="1860" w:hanging="360"/>
      </w:pPr>
    </w:lvl>
    <w:lvl w:ilvl="1" w:tplc="04190019" w:tentative="1">
      <w:start w:val="1"/>
      <w:numFmt w:val="lowerLetter"/>
      <w:lvlText w:val="%2."/>
      <w:lvlJc w:val="left"/>
      <w:pPr>
        <w:ind w:left="2580" w:hanging="360"/>
      </w:pPr>
    </w:lvl>
    <w:lvl w:ilvl="2" w:tplc="0419001B" w:tentative="1">
      <w:start w:val="1"/>
      <w:numFmt w:val="lowerRoman"/>
      <w:lvlText w:val="%3."/>
      <w:lvlJc w:val="right"/>
      <w:pPr>
        <w:ind w:left="3300" w:hanging="180"/>
      </w:pPr>
    </w:lvl>
    <w:lvl w:ilvl="3" w:tplc="0419000F" w:tentative="1">
      <w:start w:val="1"/>
      <w:numFmt w:val="decimal"/>
      <w:lvlText w:val="%4."/>
      <w:lvlJc w:val="left"/>
      <w:pPr>
        <w:ind w:left="4020" w:hanging="360"/>
      </w:pPr>
    </w:lvl>
    <w:lvl w:ilvl="4" w:tplc="04190019" w:tentative="1">
      <w:start w:val="1"/>
      <w:numFmt w:val="lowerLetter"/>
      <w:lvlText w:val="%5."/>
      <w:lvlJc w:val="left"/>
      <w:pPr>
        <w:ind w:left="4740" w:hanging="360"/>
      </w:pPr>
    </w:lvl>
    <w:lvl w:ilvl="5" w:tplc="0419001B" w:tentative="1">
      <w:start w:val="1"/>
      <w:numFmt w:val="lowerRoman"/>
      <w:lvlText w:val="%6."/>
      <w:lvlJc w:val="right"/>
      <w:pPr>
        <w:ind w:left="5460" w:hanging="180"/>
      </w:pPr>
    </w:lvl>
    <w:lvl w:ilvl="6" w:tplc="0419000F" w:tentative="1">
      <w:start w:val="1"/>
      <w:numFmt w:val="decimal"/>
      <w:lvlText w:val="%7."/>
      <w:lvlJc w:val="left"/>
      <w:pPr>
        <w:ind w:left="6180" w:hanging="360"/>
      </w:pPr>
    </w:lvl>
    <w:lvl w:ilvl="7" w:tplc="04190019" w:tentative="1">
      <w:start w:val="1"/>
      <w:numFmt w:val="lowerLetter"/>
      <w:lvlText w:val="%8."/>
      <w:lvlJc w:val="left"/>
      <w:pPr>
        <w:ind w:left="6900" w:hanging="360"/>
      </w:pPr>
    </w:lvl>
    <w:lvl w:ilvl="8" w:tplc="041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3" w15:restartNumberingAfterBreak="0">
    <w:nsid w:val="3DDF5CC5"/>
    <w:multiLevelType w:val="hybridMultilevel"/>
    <w:tmpl w:val="79EE0104"/>
    <w:lvl w:ilvl="0" w:tplc="0419000F">
      <w:start w:val="1"/>
      <w:numFmt w:val="decimal"/>
      <w:lvlText w:val="%1."/>
      <w:lvlJc w:val="left"/>
      <w:pPr>
        <w:ind w:left="1860" w:hanging="360"/>
      </w:pPr>
    </w:lvl>
    <w:lvl w:ilvl="1" w:tplc="04190019" w:tentative="1">
      <w:start w:val="1"/>
      <w:numFmt w:val="lowerLetter"/>
      <w:lvlText w:val="%2."/>
      <w:lvlJc w:val="left"/>
      <w:pPr>
        <w:ind w:left="2580" w:hanging="360"/>
      </w:pPr>
    </w:lvl>
    <w:lvl w:ilvl="2" w:tplc="0419001B" w:tentative="1">
      <w:start w:val="1"/>
      <w:numFmt w:val="lowerRoman"/>
      <w:lvlText w:val="%3."/>
      <w:lvlJc w:val="right"/>
      <w:pPr>
        <w:ind w:left="3300" w:hanging="180"/>
      </w:pPr>
    </w:lvl>
    <w:lvl w:ilvl="3" w:tplc="0419000F" w:tentative="1">
      <w:start w:val="1"/>
      <w:numFmt w:val="decimal"/>
      <w:lvlText w:val="%4."/>
      <w:lvlJc w:val="left"/>
      <w:pPr>
        <w:ind w:left="4020" w:hanging="360"/>
      </w:pPr>
    </w:lvl>
    <w:lvl w:ilvl="4" w:tplc="04190019" w:tentative="1">
      <w:start w:val="1"/>
      <w:numFmt w:val="lowerLetter"/>
      <w:lvlText w:val="%5."/>
      <w:lvlJc w:val="left"/>
      <w:pPr>
        <w:ind w:left="4740" w:hanging="360"/>
      </w:pPr>
    </w:lvl>
    <w:lvl w:ilvl="5" w:tplc="0419001B" w:tentative="1">
      <w:start w:val="1"/>
      <w:numFmt w:val="lowerRoman"/>
      <w:lvlText w:val="%6."/>
      <w:lvlJc w:val="right"/>
      <w:pPr>
        <w:ind w:left="5460" w:hanging="180"/>
      </w:pPr>
    </w:lvl>
    <w:lvl w:ilvl="6" w:tplc="0419000F" w:tentative="1">
      <w:start w:val="1"/>
      <w:numFmt w:val="decimal"/>
      <w:lvlText w:val="%7."/>
      <w:lvlJc w:val="left"/>
      <w:pPr>
        <w:ind w:left="6180" w:hanging="360"/>
      </w:pPr>
    </w:lvl>
    <w:lvl w:ilvl="7" w:tplc="04190019" w:tentative="1">
      <w:start w:val="1"/>
      <w:numFmt w:val="lowerLetter"/>
      <w:lvlText w:val="%8."/>
      <w:lvlJc w:val="left"/>
      <w:pPr>
        <w:ind w:left="6900" w:hanging="360"/>
      </w:pPr>
    </w:lvl>
    <w:lvl w:ilvl="8" w:tplc="041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4" w15:restartNumberingAfterBreak="0">
    <w:nsid w:val="40485CF0"/>
    <w:multiLevelType w:val="hybridMultilevel"/>
    <w:tmpl w:val="413A9DF0"/>
    <w:lvl w:ilvl="0" w:tplc="0419000F">
      <w:start w:val="1"/>
      <w:numFmt w:val="decimal"/>
      <w:lvlText w:val="%1."/>
      <w:lvlJc w:val="left"/>
      <w:pPr>
        <w:ind w:left="1860" w:hanging="360"/>
      </w:pPr>
    </w:lvl>
    <w:lvl w:ilvl="1" w:tplc="04190019" w:tentative="1">
      <w:start w:val="1"/>
      <w:numFmt w:val="lowerLetter"/>
      <w:lvlText w:val="%2."/>
      <w:lvlJc w:val="left"/>
      <w:pPr>
        <w:ind w:left="2580" w:hanging="360"/>
      </w:pPr>
    </w:lvl>
    <w:lvl w:ilvl="2" w:tplc="0419001B" w:tentative="1">
      <w:start w:val="1"/>
      <w:numFmt w:val="lowerRoman"/>
      <w:lvlText w:val="%3."/>
      <w:lvlJc w:val="right"/>
      <w:pPr>
        <w:ind w:left="3300" w:hanging="180"/>
      </w:pPr>
    </w:lvl>
    <w:lvl w:ilvl="3" w:tplc="0419000F" w:tentative="1">
      <w:start w:val="1"/>
      <w:numFmt w:val="decimal"/>
      <w:lvlText w:val="%4."/>
      <w:lvlJc w:val="left"/>
      <w:pPr>
        <w:ind w:left="4020" w:hanging="360"/>
      </w:pPr>
    </w:lvl>
    <w:lvl w:ilvl="4" w:tplc="04190019" w:tentative="1">
      <w:start w:val="1"/>
      <w:numFmt w:val="lowerLetter"/>
      <w:lvlText w:val="%5."/>
      <w:lvlJc w:val="left"/>
      <w:pPr>
        <w:ind w:left="4740" w:hanging="360"/>
      </w:pPr>
    </w:lvl>
    <w:lvl w:ilvl="5" w:tplc="0419001B" w:tentative="1">
      <w:start w:val="1"/>
      <w:numFmt w:val="lowerRoman"/>
      <w:lvlText w:val="%6."/>
      <w:lvlJc w:val="right"/>
      <w:pPr>
        <w:ind w:left="5460" w:hanging="180"/>
      </w:pPr>
    </w:lvl>
    <w:lvl w:ilvl="6" w:tplc="0419000F" w:tentative="1">
      <w:start w:val="1"/>
      <w:numFmt w:val="decimal"/>
      <w:lvlText w:val="%7."/>
      <w:lvlJc w:val="left"/>
      <w:pPr>
        <w:ind w:left="6180" w:hanging="360"/>
      </w:pPr>
    </w:lvl>
    <w:lvl w:ilvl="7" w:tplc="04190019" w:tentative="1">
      <w:start w:val="1"/>
      <w:numFmt w:val="lowerLetter"/>
      <w:lvlText w:val="%8."/>
      <w:lvlJc w:val="left"/>
      <w:pPr>
        <w:ind w:left="6900" w:hanging="360"/>
      </w:pPr>
    </w:lvl>
    <w:lvl w:ilvl="8" w:tplc="041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5" w15:restartNumberingAfterBreak="0">
    <w:nsid w:val="51BB3DE9"/>
    <w:multiLevelType w:val="hybridMultilevel"/>
    <w:tmpl w:val="4E407E6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 w16cid:durableId="313484569">
    <w:abstractNumId w:val="5"/>
  </w:num>
  <w:num w:numId="2" w16cid:durableId="1698461062">
    <w:abstractNumId w:val="2"/>
  </w:num>
  <w:num w:numId="3" w16cid:durableId="1456562802">
    <w:abstractNumId w:val="3"/>
  </w:num>
  <w:num w:numId="4" w16cid:durableId="2069450036">
    <w:abstractNumId w:val="4"/>
  </w:num>
  <w:num w:numId="5" w16cid:durableId="11689636">
    <w:abstractNumId w:val="0"/>
  </w:num>
  <w:num w:numId="6" w16cid:durableId="73193176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B5336"/>
    <w:rsid w:val="00002874"/>
    <w:rsid w:val="00037555"/>
    <w:rsid w:val="000415E5"/>
    <w:rsid w:val="0004285C"/>
    <w:rsid w:val="00052791"/>
    <w:rsid w:val="00055A9E"/>
    <w:rsid w:val="000E7D04"/>
    <w:rsid w:val="00101E7B"/>
    <w:rsid w:val="00136EEB"/>
    <w:rsid w:val="0015220A"/>
    <w:rsid w:val="00156A9B"/>
    <w:rsid w:val="00192E30"/>
    <w:rsid w:val="00216DEA"/>
    <w:rsid w:val="00276F3A"/>
    <w:rsid w:val="002827E1"/>
    <w:rsid w:val="002D1D4B"/>
    <w:rsid w:val="002E2D3B"/>
    <w:rsid w:val="00316949"/>
    <w:rsid w:val="00317DB2"/>
    <w:rsid w:val="00332CD9"/>
    <w:rsid w:val="0036447C"/>
    <w:rsid w:val="00364B03"/>
    <w:rsid w:val="003B3949"/>
    <w:rsid w:val="003C241E"/>
    <w:rsid w:val="003F32FE"/>
    <w:rsid w:val="00416471"/>
    <w:rsid w:val="00433B75"/>
    <w:rsid w:val="004568B8"/>
    <w:rsid w:val="00463854"/>
    <w:rsid w:val="00463A6A"/>
    <w:rsid w:val="004B71B4"/>
    <w:rsid w:val="004C2CB0"/>
    <w:rsid w:val="004C4295"/>
    <w:rsid w:val="004F6588"/>
    <w:rsid w:val="0051625A"/>
    <w:rsid w:val="00520A76"/>
    <w:rsid w:val="00592AAF"/>
    <w:rsid w:val="005A4DFF"/>
    <w:rsid w:val="005B5AD8"/>
    <w:rsid w:val="005C78DE"/>
    <w:rsid w:val="005F5DC6"/>
    <w:rsid w:val="00601886"/>
    <w:rsid w:val="0062456F"/>
    <w:rsid w:val="00683FCE"/>
    <w:rsid w:val="00685ACE"/>
    <w:rsid w:val="006B6FF4"/>
    <w:rsid w:val="006C0971"/>
    <w:rsid w:val="006D2C7E"/>
    <w:rsid w:val="006D56F2"/>
    <w:rsid w:val="006E4759"/>
    <w:rsid w:val="00703253"/>
    <w:rsid w:val="007464F4"/>
    <w:rsid w:val="00747467"/>
    <w:rsid w:val="0078304C"/>
    <w:rsid w:val="00797048"/>
    <w:rsid w:val="007A1FD4"/>
    <w:rsid w:val="007B3ACB"/>
    <w:rsid w:val="007B51B1"/>
    <w:rsid w:val="007B5E48"/>
    <w:rsid w:val="007B6354"/>
    <w:rsid w:val="007C0499"/>
    <w:rsid w:val="007D017A"/>
    <w:rsid w:val="007E7954"/>
    <w:rsid w:val="007F640F"/>
    <w:rsid w:val="008202A2"/>
    <w:rsid w:val="0082088E"/>
    <w:rsid w:val="00830B7B"/>
    <w:rsid w:val="00831CD1"/>
    <w:rsid w:val="00850DBF"/>
    <w:rsid w:val="0087193F"/>
    <w:rsid w:val="00873394"/>
    <w:rsid w:val="008920E0"/>
    <w:rsid w:val="009012DE"/>
    <w:rsid w:val="009271AD"/>
    <w:rsid w:val="0094518A"/>
    <w:rsid w:val="00972E7F"/>
    <w:rsid w:val="009857A4"/>
    <w:rsid w:val="00994115"/>
    <w:rsid w:val="009A2642"/>
    <w:rsid w:val="009A36C2"/>
    <w:rsid w:val="009E2567"/>
    <w:rsid w:val="00A46E30"/>
    <w:rsid w:val="00A5227A"/>
    <w:rsid w:val="00A626F3"/>
    <w:rsid w:val="00AA0998"/>
    <w:rsid w:val="00AB4060"/>
    <w:rsid w:val="00AB4E86"/>
    <w:rsid w:val="00B35CF2"/>
    <w:rsid w:val="00B36344"/>
    <w:rsid w:val="00B368F0"/>
    <w:rsid w:val="00B6302D"/>
    <w:rsid w:val="00B646F6"/>
    <w:rsid w:val="00B86965"/>
    <w:rsid w:val="00BB7BB4"/>
    <w:rsid w:val="00BE1AC7"/>
    <w:rsid w:val="00C12EDB"/>
    <w:rsid w:val="00C64317"/>
    <w:rsid w:val="00C706D5"/>
    <w:rsid w:val="00C83C02"/>
    <w:rsid w:val="00C92434"/>
    <w:rsid w:val="00CA59FA"/>
    <w:rsid w:val="00CB2C95"/>
    <w:rsid w:val="00CB5336"/>
    <w:rsid w:val="00CB5EDF"/>
    <w:rsid w:val="00CF7AA0"/>
    <w:rsid w:val="00D306C5"/>
    <w:rsid w:val="00D46EC2"/>
    <w:rsid w:val="00D76BA1"/>
    <w:rsid w:val="00D76BDD"/>
    <w:rsid w:val="00D878A8"/>
    <w:rsid w:val="00DA6EC6"/>
    <w:rsid w:val="00DB027A"/>
    <w:rsid w:val="00E05664"/>
    <w:rsid w:val="00E462E3"/>
    <w:rsid w:val="00E46BD3"/>
    <w:rsid w:val="00E92434"/>
    <w:rsid w:val="00EA1800"/>
    <w:rsid w:val="00EC17DD"/>
    <w:rsid w:val="00ED452C"/>
    <w:rsid w:val="00EF4C16"/>
    <w:rsid w:val="00F06D45"/>
    <w:rsid w:val="00F17CE4"/>
    <w:rsid w:val="00F32AC8"/>
    <w:rsid w:val="00F619AC"/>
    <w:rsid w:val="00F619BF"/>
    <w:rsid w:val="00F94AD7"/>
    <w:rsid w:val="00FA6577"/>
    <w:rsid w:val="00FE4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69EE335"/>
  <w15:docId w15:val="{28BA79C3-0BCD-4FFF-9185-49B0F47E26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1AC7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17DB2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F32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F32FE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39"/>
    <w:rsid w:val="00F32A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AB4E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B4E86"/>
  </w:style>
  <w:style w:type="paragraph" w:styleId="a9">
    <w:name w:val="footer"/>
    <w:basedOn w:val="a"/>
    <w:link w:val="aa"/>
    <w:uiPriority w:val="99"/>
    <w:unhideWhenUsed/>
    <w:rsid w:val="00AB4E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B4E8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D9D341-7D8C-4846-B725-26449FEB8F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3</TotalTime>
  <Pages>13</Pages>
  <Words>1411</Words>
  <Characters>8046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30</dc:creator>
  <cp:keywords/>
  <dc:description/>
  <cp:lastModifiedBy>Варвара Шелепова</cp:lastModifiedBy>
  <cp:revision>57</cp:revision>
  <dcterms:created xsi:type="dcterms:W3CDTF">2024-10-15T06:09:00Z</dcterms:created>
  <dcterms:modified xsi:type="dcterms:W3CDTF">2025-06-15T13:40:00Z</dcterms:modified>
</cp:coreProperties>
</file>